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FF67DD" w14:textId="77777777" w:rsidR="000725CB" w:rsidRDefault="000725CB" w:rsidP="000725CB">
      <w:pPr>
        <w:spacing w:after="240"/>
        <w:rPr>
          <w:b/>
          <w:bCs/>
        </w:rPr>
      </w:pPr>
      <w:r>
        <w:rPr>
          <w:b/>
          <w:bCs/>
        </w:rPr>
        <w:t>BAB I</w:t>
      </w:r>
      <w:r>
        <w:rPr>
          <w:b/>
          <w:bCs/>
        </w:rPr>
        <w:br/>
        <w:t>PENDAHULUAN</w:t>
      </w:r>
    </w:p>
    <w:p w14:paraId="6F4078B3" w14:textId="77777777" w:rsidR="000725CB" w:rsidRDefault="000725CB" w:rsidP="000725CB">
      <w:pPr>
        <w:spacing w:after="240"/>
        <w:rPr>
          <w:b/>
          <w:bCs/>
        </w:rPr>
      </w:pPr>
    </w:p>
    <w:p w14:paraId="17636F0E" w14:textId="77777777" w:rsidR="000725CB" w:rsidRDefault="000725CB" w:rsidP="000725CB">
      <w:pPr>
        <w:spacing w:after="240"/>
        <w:rPr>
          <w:b/>
          <w:bCs/>
        </w:rPr>
      </w:pPr>
    </w:p>
    <w:p w14:paraId="5CA821A9" w14:textId="77777777" w:rsidR="00BE6ED9" w:rsidRPr="009640A4" w:rsidRDefault="00BE6ED9" w:rsidP="00BE6ED9">
      <w:pPr>
        <w:pStyle w:val="ListParagraph"/>
        <w:numPr>
          <w:ilvl w:val="1"/>
          <w:numId w:val="1"/>
        </w:numPr>
        <w:spacing w:after="240"/>
        <w:jc w:val="both"/>
        <w:rPr>
          <w:b/>
          <w:bCs/>
        </w:rPr>
      </w:pPr>
      <w:r w:rsidRPr="009640A4">
        <w:rPr>
          <w:b/>
          <w:bCs/>
        </w:rPr>
        <w:t>Latar Belakang</w:t>
      </w:r>
    </w:p>
    <w:p w14:paraId="3920255D" w14:textId="77777777" w:rsidR="00613807" w:rsidRDefault="00BE6ED9" w:rsidP="00BE6ED9">
      <w:pPr>
        <w:jc w:val="both"/>
      </w:pPr>
      <w:r w:rsidRPr="009640A4">
        <w:t xml:space="preserve">Perairan Danau Toba </w:t>
      </w:r>
      <w:r w:rsidR="002125C6">
        <w:t xml:space="preserve">merupakan perairan dengan </w:t>
      </w:r>
      <w:r w:rsidRPr="009640A4">
        <w:t xml:space="preserve">kualitas air tercemar, terutama di </w:t>
      </w:r>
      <w:r w:rsidR="007A0992">
        <w:t xml:space="preserve">sekitar </w:t>
      </w:r>
      <w:r w:rsidRPr="009640A4">
        <w:t xml:space="preserve">wilayah Kecamatan Haranggaol Horison, Kabupaten Simalungun, Provinsi Sumatera Utara (Haro </w:t>
      </w:r>
      <w:r w:rsidRPr="009640A4">
        <w:rPr>
          <w:i/>
          <w:iCs/>
        </w:rPr>
        <w:t>et al.</w:t>
      </w:r>
      <w:r w:rsidRPr="009640A4">
        <w:t xml:space="preserve">, 2013). </w:t>
      </w:r>
      <w:r w:rsidR="00CB4628">
        <w:t>T</w:t>
      </w:r>
      <w:r w:rsidRPr="009640A4">
        <w:t xml:space="preserve">ingkat pencemaran </w:t>
      </w:r>
      <w:r w:rsidR="00CB4628">
        <w:t xml:space="preserve">di perairan Danau Toba </w:t>
      </w:r>
      <w:r w:rsidRPr="009640A4">
        <w:t>bervariasi dari ringan hingga sedang</w:t>
      </w:r>
      <w:r w:rsidR="00CB4628">
        <w:t>.</w:t>
      </w:r>
    </w:p>
    <w:p w14:paraId="214639E1" w14:textId="77777777" w:rsidR="00BE6ED9" w:rsidRPr="009640A4" w:rsidRDefault="00CB4628" w:rsidP="00805C5E">
      <w:pPr>
        <w:spacing w:before="240"/>
        <w:ind w:firstLine="720"/>
        <w:jc w:val="both"/>
        <w:rPr>
          <w:b/>
          <w:bCs/>
        </w:rPr>
      </w:pPr>
      <w:r>
        <w:t>P</w:t>
      </w:r>
      <w:r w:rsidR="00BE6ED9" w:rsidRPr="009640A4">
        <w:t>encemaran di perairan Danau Toba tidak hanya bersumber dari aktivitas rumah tangga, namun juga aktivitas lainnya, seperti tambak ikan, peternakan, dan industri. Selain itu, populasi eceng gondok dan limbah dari sungai yang bermuara ke Danau Toba juga menjadi sumber pencemaran pada perairan Danau Toba.</w:t>
      </w:r>
    </w:p>
    <w:p w14:paraId="1E271F18" w14:textId="77777777" w:rsidR="00BE6ED9" w:rsidRPr="009640A4" w:rsidRDefault="00BE6ED9" w:rsidP="00805C5E">
      <w:pPr>
        <w:spacing w:before="240"/>
        <w:ind w:firstLine="720"/>
        <w:jc w:val="both"/>
      </w:pPr>
      <w:r w:rsidRPr="009640A4">
        <w:t>Pengukuran tingkat pencemaran pada perairan Danau Toba selama ini dilakukan dengan mengambil sampel air pada titik tertentu di perairan Danau Toba. Sampel ini kemudian akan dikirim ke laboratorium untuk diuji, dan didapat hasil pengujian sampel tersebut. Proses pengukuran ini memerlukan waktu yang relatif lama, terutama dalam proses pengambilan sampel dan pengujian pada laboratorium. Karena itu, dibutuhkan sebuah cara yang sesuai untuk mengatasi kendala tersebut melalui kecanggihan teknologi informasi dan komputer.</w:t>
      </w:r>
    </w:p>
    <w:p w14:paraId="5DE09197" w14:textId="77777777" w:rsidR="00BE6ED9" w:rsidRPr="009640A4" w:rsidRDefault="00BE6ED9" w:rsidP="00805C5E">
      <w:pPr>
        <w:spacing w:before="240"/>
        <w:ind w:firstLine="720"/>
        <w:jc w:val="both"/>
      </w:pPr>
      <w:r w:rsidRPr="009640A4">
        <w:t xml:space="preserve">Perkembangan teknologi informasi dan komputer memungkinkan pengukuran kualitas air melalui peralatan seperti Arduino dan Raspberry Pi, dengan memanfaatkan sensor-sensor seperti sensor </w:t>
      </w:r>
      <w:r w:rsidRPr="009640A4">
        <w:rPr>
          <w:i/>
          <w:iCs/>
        </w:rPr>
        <w:t>dissolved oxygen</w:t>
      </w:r>
      <w:r w:rsidRPr="009640A4">
        <w:t xml:space="preserve"> (DO), sensor keasaman, dan sensor suhu. Hal ini memungkinkan peneliti untuk merancang sebuah alat yang dapat digunakan untuk melakukan pengukuran secara berkelanjutan.</w:t>
      </w:r>
    </w:p>
    <w:p w14:paraId="0B3E3EB3" w14:textId="77777777" w:rsidR="00BE6ED9" w:rsidRPr="009640A4" w:rsidRDefault="00BE6ED9" w:rsidP="00805C5E">
      <w:pPr>
        <w:spacing w:before="240"/>
        <w:ind w:firstLine="720"/>
        <w:jc w:val="both"/>
      </w:pPr>
    </w:p>
    <w:p w14:paraId="6DF821A1" w14:textId="77777777" w:rsidR="00C53DFF" w:rsidRDefault="00C53DFF" w:rsidP="00805C5E">
      <w:pPr>
        <w:spacing w:before="240"/>
        <w:ind w:firstLine="720"/>
        <w:jc w:val="both"/>
        <w:sectPr w:rsidR="00C53DFF" w:rsidSect="00C44C82">
          <w:footerReference w:type="default" r:id="rId8"/>
          <w:footerReference w:type="first" r:id="rId9"/>
          <w:pgSz w:w="11907" w:h="16839" w:code="9"/>
          <w:pgMar w:top="2835" w:right="1418" w:bottom="1418" w:left="2155" w:header="709" w:footer="709" w:gutter="0"/>
          <w:cols w:space="708"/>
          <w:titlePg/>
          <w:docGrid w:linePitch="360"/>
        </w:sectPr>
      </w:pPr>
    </w:p>
    <w:p w14:paraId="632F1E10" w14:textId="77777777" w:rsidR="000725CB" w:rsidRDefault="000725CB" w:rsidP="00C53DFF">
      <w:pPr>
        <w:ind w:firstLine="720"/>
        <w:jc w:val="both"/>
      </w:pPr>
      <w:r w:rsidRPr="009640A4">
        <w:lastRenderedPageBreak/>
        <w:t xml:space="preserve">Selain perangkat keras tersebut, dibutuhkan juga sebuah metode yang dapat digunakan untuk melakukan klasifikasi data secara berkelanjutan, salah satunya dengan menggunakan jaringan saraf tiruan, atau </w:t>
      </w:r>
      <w:r w:rsidRPr="009640A4">
        <w:rPr>
          <w:i/>
          <w:iCs/>
        </w:rPr>
        <w:t>artificial neural networks</w:t>
      </w:r>
      <w:r w:rsidRPr="009640A4">
        <w:t xml:space="preserve"> (Kasabov, 2007). </w:t>
      </w:r>
      <w:r w:rsidRPr="009640A4">
        <w:rPr>
          <w:i/>
          <w:iCs/>
        </w:rPr>
        <w:t>Artificial neural network</w:t>
      </w:r>
      <w:r w:rsidRPr="009640A4">
        <w:t xml:space="preserve"> telah digunakan dalam memantau proses pemasangan baut secara otomatis (Lara </w:t>
      </w:r>
      <w:r w:rsidRPr="009640A4">
        <w:rPr>
          <w:i/>
          <w:iCs/>
        </w:rPr>
        <w:t>et al.</w:t>
      </w:r>
      <w:r w:rsidRPr="009640A4">
        <w:t xml:space="preserve">, 1999), pengaturan keseimbangan tegangan sistem listrik (Popovic </w:t>
      </w:r>
      <w:r w:rsidRPr="009640A4">
        <w:rPr>
          <w:i/>
          <w:iCs/>
        </w:rPr>
        <w:t>et al.</w:t>
      </w:r>
      <w:r w:rsidRPr="009640A4">
        <w:t>, 1998), dan dan sistem pembangkit listrik tenaga angin (Ata, 2015).</w:t>
      </w:r>
    </w:p>
    <w:p w14:paraId="21A14054" w14:textId="77777777" w:rsidR="00BE6ED9" w:rsidRPr="009640A4" w:rsidRDefault="00BE6ED9" w:rsidP="000725CB">
      <w:pPr>
        <w:spacing w:before="240"/>
        <w:ind w:firstLine="720"/>
        <w:jc w:val="both"/>
      </w:pPr>
      <w:r w:rsidRPr="009640A4">
        <w:t xml:space="preserve">Permasalahan yang dihadapi dalam penggunaan </w:t>
      </w:r>
      <w:r w:rsidRPr="009640A4">
        <w:rPr>
          <w:i/>
          <w:iCs/>
        </w:rPr>
        <w:t>artificial neural network</w:t>
      </w:r>
      <w:r w:rsidRPr="009640A4">
        <w:t xml:space="preserve"> adalah waktu yang digunakan dalam pemrosesan data, terutama dalam proses </w:t>
      </w:r>
      <w:r w:rsidRPr="009640A4">
        <w:rPr>
          <w:i/>
          <w:iCs/>
        </w:rPr>
        <w:t>learning</w:t>
      </w:r>
      <w:r w:rsidRPr="009640A4">
        <w:t xml:space="preserve">. Penelitian untuk meningkatkan kecepatan pemrosesan data dalam </w:t>
      </w:r>
      <w:r w:rsidRPr="009640A4">
        <w:rPr>
          <w:i/>
          <w:iCs/>
        </w:rPr>
        <w:t>artificial neural network</w:t>
      </w:r>
      <w:r w:rsidRPr="009640A4">
        <w:t xml:space="preserve"> dimulai oleh Werbos (1974) dan Rumelhart </w:t>
      </w:r>
      <w:r w:rsidRPr="009640A4">
        <w:rPr>
          <w:i/>
          <w:iCs/>
        </w:rPr>
        <w:t>et al.</w:t>
      </w:r>
      <w:r w:rsidRPr="009640A4">
        <w:t xml:space="preserve"> (1986), dengan menggunakan algoritma </w:t>
      </w:r>
      <w:r w:rsidRPr="009640A4">
        <w:rPr>
          <w:i/>
          <w:iCs/>
        </w:rPr>
        <w:t>back-propagation</w:t>
      </w:r>
      <w:r w:rsidRPr="009640A4">
        <w:t xml:space="preserve">, di mana nilai </w:t>
      </w:r>
      <w:r w:rsidRPr="009640A4">
        <w:rPr>
          <w:i/>
          <w:iCs/>
        </w:rPr>
        <w:t>error</w:t>
      </w:r>
      <w:r w:rsidRPr="009640A4">
        <w:t xml:space="preserve"> akan dihitung berdasarkan data pada setiap node dan fungsi aktivasi.</w:t>
      </w:r>
    </w:p>
    <w:p w14:paraId="422D9B4D" w14:textId="1A141A43" w:rsidR="00BE6ED9" w:rsidRPr="009640A4" w:rsidRDefault="00BE6ED9" w:rsidP="00805C5E">
      <w:pPr>
        <w:spacing w:before="240"/>
        <w:ind w:firstLine="720"/>
        <w:jc w:val="both"/>
      </w:pPr>
      <w:r w:rsidRPr="009640A4">
        <w:t xml:space="preserve">Walaupun </w:t>
      </w:r>
      <w:r w:rsidR="00FD2DA9">
        <w:t xml:space="preserve">terjadi perbaikan pada </w:t>
      </w:r>
      <w:r w:rsidRPr="009640A4">
        <w:t xml:space="preserve">waktu komputasi, algoritma ini memiliki kelemahan dalam memproses data dengan jumlah besar (Deng </w:t>
      </w:r>
      <w:r w:rsidRPr="009640A4">
        <w:rPr>
          <w:i/>
          <w:iCs/>
        </w:rPr>
        <w:t>et al.</w:t>
      </w:r>
      <w:r w:rsidRPr="009640A4">
        <w:t xml:space="preserve">, 2015). Chandra &amp; Sharma mengembangkan </w:t>
      </w:r>
      <w:r w:rsidRPr="009640A4">
        <w:rPr>
          <w:i/>
          <w:iCs/>
        </w:rPr>
        <w:t>multilayer perceptron</w:t>
      </w:r>
      <w:r w:rsidRPr="009640A4">
        <w:t xml:space="preserve"> dengan parameter yang diatur dengan fungsi trigonometri (2014) dan menerapkan parameter fungsi trigonometri pada </w:t>
      </w:r>
      <w:r w:rsidRPr="009640A4">
        <w:rPr>
          <w:i/>
          <w:iCs/>
        </w:rPr>
        <w:t>deep neural network</w:t>
      </w:r>
      <w:r w:rsidRPr="009640A4">
        <w:t xml:space="preserve"> (2016). Hinton dan Teh (2006) memperkenalkan algoritma </w:t>
      </w:r>
      <w:r w:rsidRPr="009640A4">
        <w:rPr>
          <w:i/>
          <w:iCs/>
        </w:rPr>
        <w:t>learning</w:t>
      </w:r>
      <w:r w:rsidRPr="009640A4">
        <w:t xml:space="preserve"> yang dapat digunakan untuk mempercepat waktu komputasi dalam </w:t>
      </w:r>
      <w:r w:rsidRPr="009640A4">
        <w:rPr>
          <w:i/>
          <w:iCs/>
        </w:rPr>
        <w:t>deep belief nets</w:t>
      </w:r>
      <w:r w:rsidRPr="009640A4">
        <w:t>.</w:t>
      </w:r>
    </w:p>
    <w:p w14:paraId="6AABA912" w14:textId="77777777" w:rsidR="00BE6ED9" w:rsidRPr="009640A4" w:rsidRDefault="00BE6ED9" w:rsidP="00805C5E">
      <w:pPr>
        <w:spacing w:before="240"/>
        <w:ind w:firstLine="720"/>
        <w:jc w:val="both"/>
      </w:pPr>
      <w:r w:rsidRPr="009640A4">
        <w:t xml:space="preserve">Salah satu algoritma yang dapat digunakan untuk mempercepat waktu komputasi pada </w:t>
      </w:r>
      <w:r w:rsidRPr="004D357A">
        <w:rPr>
          <w:i/>
          <w:iCs/>
        </w:rPr>
        <w:t>artificial neural network</w:t>
      </w:r>
      <w:r w:rsidRPr="009640A4">
        <w:t xml:space="preserve"> adalah </w:t>
      </w:r>
      <w:r w:rsidRPr="00CA3574">
        <w:rPr>
          <w:i/>
          <w:iCs/>
        </w:rPr>
        <w:t>extreme learning machine</w:t>
      </w:r>
      <w:r w:rsidRPr="009640A4">
        <w:t xml:space="preserve"> (ELM). </w:t>
      </w:r>
      <w:r w:rsidRPr="009640A4">
        <w:rPr>
          <w:i/>
          <w:iCs/>
        </w:rPr>
        <w:t>Extreme learning machine</w:t>
      </w:r>
      <w:r w:rsidRPr="009640A4">
        <w:t xml:space="preserve"> dikemukakan oleh Huang </w:t>
      </w:r>
      <w:r w:rsidRPr="009640A4">
        <w:rPr>
          <w:i/>
          <w:iCs/>
        </w:rPr>
        <w:t>et al.</w:t>
      </w:r>
      <w:r w:rsidRPr="009640A4">
        <w:t xml:space="preserve"> (2006) pada </w:t>
      </w:r>
      <w:r w:rsidRPr="009640A4">
        <w:rPr>
          <w:i/>
          <w:iCs/>
        </w:rPr>
        <w:t>single hidden layer feedforward neural network</w:t>
      </w:r>
      <w:r w:rsidRPr="009640A4">
        <w:t xml:space="preserve">. </w:t>
      </w:r>
      <w:r w:rsidRPr="009640A4">
        <w:rPr>
          <w:i/>
          <w:iCs/>
        </w:rPr>
        <w:t>Extreme learning machine</w:t>
      </w:r>
      <w:r w:rsidRPr="009640A4">
        <w:t xml:space="preserve"> memiliki kemampuan untuk mengurangi waktu komputasi pada </w:t>
      </w:r>
      <w:r w:rsidRPr="009640A4">
        <w:rPr>
          <w:i/>
          <w:iCs/>
        </w:rPr>
        <w:t>artificial neural networks</w:t>
      </w:r>
      <w:r w:rsidRPr="009640A4">
        <w:t xml:space="preserve"> secara signifikan.</w:t>
      </w:r>
    </w:p>
    <w:p w14:paraId="5681F80C" w14:textId="77777777" w:rsidR="00BE6ED9" w:rsidRPr="009640A4" w:rsidRDefault="00BE6ED9" w:rsidP="00805C5E">
      <w:pPr>
        <w:spacing w:before="240"/>
        <w:ind w:firstLine="720"/>
        <w:jc w:val="both"/>
      </w:pPr>
      <w:r w:rsidRPr="009640A4">
        <w:rPr>
          <w:i/>
          <w:iCs/>
        </w:rPr>
        <w:t>Extreme learning machine</w:t>
      </w:r>
      <w:r w:rsidRPr="009640A4">
        <w:t xml:space="preserve"> telah digunakan dalam beberapa penelitian. Huang </w:t>
      </w:r>
      <w:r w:rsidRPr="009640A4">
        <w:rPr>
          <w:i/>
          <w:iCs/>
        </w:rPr>
        <w:t>et al.</w:t>
      </w:r>
      <w:r w:rsidRPr="009640A4">
        <w:t xml:space="preserve"> (2013) menggunakan </w:t>
      </w:r>
      <w:r w:rsidRPr="009640A4">
        <w:rPr>
          <w:i/>
          <w:iCs/>
        </w:rPr>
        <w:t>extreme learning machine</w:t>
      </w:r>
      <w:r w:rsidRPr="009640A4">
        <w:t xml:space="preserve"> untuk mendeteksi tumor liver. Fu </w:t>
      </w:r>
      <w:r w:rsidRPr="009640A4">
        <w:rPr>
          <w:i/>
          <w:iCs/>
        </w:rPr>
        <w:t>et al.</w:t>
      </w:r>
      <w:r w:rsidRPr="009640A4">
        <w:t xml:space="preserve"> (2015) menggunakan </w:t>
      </w:r>
      <w:r w:rsidRPr="009640A4">
        <w:rPr>
          <w:i/>
          <w:iCs/>
        </w:rPr>
        <w:t>extreme learning machine</w:t>
      </w:r>
      <w:r w:rsidRPr="009640A4">
        <w:t xml:space="preserve"> untuk melakukan prediksi pergerakan rotasi kapal. Pangaribuan &amp; Suharjito (2014) menggunakan </w:t>
      </w:r>
      <w:r w:rsidRPr="009640A4">
        <w:rPr>
          <w:i/>
          <w:iCs/>
        </w:rPr>
        <w:t>extreme learning machine</w:t>
      </w:r>
      <w:r w:rsidRPr="009640A4">
        <w:t xml:space="preserve"> untuk diagnosis diabetes mellitus. Zhai &amp; Du (2008) menggunakan </w:t>
      </w:r>
      <w:r w:rsidRPr="009640A4">
        <w:rPr>
          <w:i/>
          <w:iCs/>
        </w:rPr>
        <w:t>extreme learning machine</w:t>
      </w:r>
      <w:r w:rsidRPr="009640A4">
        <w:t xml:space="preserve"> untuk identifikasi spesies tanaman. Huang </w:t>
      </w:r>
      <w:r w:rsidRPr="009640A4">
        <w:rPr>
          <w:i/>
          <w:iCs/>
        </w:rPr>
        <w:t>et al.</w:t>
      </w:r>
      <w:r w:rsidRPr="009640A4">
        <w:t xml:space="preserve"> (2016) menggabungkan </w:t>
      </w:r>
      <w:r w:rsidRPr="009640A4">
        <w:rPr>
          <w:i/>
          <w:iCs/>
        </w:rPr>
        <w:t>extreme learning machine</w:t>
      </w:r>
      <w:r w:rsidRPr="009640A4">
        <w:t xml:space="preserve"> dan histogram gradien warna terorientasi (</w:t>
      </w:r>
      <w:r w:rsidRPr="009640A4">
        <w:rPr>
          <w:i/>
          <w:iCs/>
        </w:rPr>
        <w:t>histogram of oriented gradients</w:t>
      </w:r>
      <w:r w:rsidRPr="009640A4">
        <w:t>/HOG) dalam pengenalan rambu lalu lintas.</w:t>
      </w:r>
    </w:p>
    <w:p w14:paraId="5315BC66" w14:textId="1EA4FB1A" w:rsidR="00BE6ED9" w:rsidRPr="00C50025" w:rsidRDefault="00BE6ED9" w:rsidP="00805C5E">
      <w:pPr>
        <w:spacing w:before="240" w:after="240"/>
        <w:ind w:firstLine="720"/>
        <w:jc w:val="both"/>
        <w:rPr>
          <w:lang w:val="en-US"/>
        </w:rPr>
      </w:pPr>
      <w:r w:rsidRPr="009640A4">
        <w:lastRenderedPageBreak/>
        <w:t xml:space="preserve">Berdasarkan latar belakang di atas, penulis mengajukan proposal penelitian dengan judul </w:t>
      </w:r>
      <w:r w:rsidRPr="00C50025">
        <w:rPr>
          <w:b/>
          <w:bCs/>
          <w:i/>
          <w:iCs/>
        </w:rPr>
        <w:t>“</w:t>
      </w:r>
      <w:r w:rsidR="004806C2" w:rsidRPr="00C50025">
        <w:rPr>
          <w:b/>
          <w:bCs/>
        </w:rPr>
        <w:t xml:space="preserve">Klasifikasi </w:t>
      </w:r>
      <w:r w:rsidRPr="00C50025">
        <w:rPr>
          <w:b/>
          <w:bCs/>
        </w:rPr>
        <w:t>Kualitas Air Danau Toba Menggunakan</w:t>
      </w:r>
      <w:r w:rsidRPr="00C50025">
        <w:rPr>
          <w:b/>
          <w:bCs/>
          <w:i/>
          <w:iCs/>
        </w:rPr>
        <w:t xml:space="preserve"> Extreme Learning Machine”</w:t>
      </w:r>
      <w:r w:rsidRPr="009640A4">
        <w:t>.</w:t>
      </w:r>
      <w:r w:rsidR="00C50025">
        <w:rPr>
          <w:lang w:val="en-US"/>
        </w:rPr>
        <w:t xml:space="preserve"> </w:t>
      </w:r>
      <w:proofErr w:type="spellStart"/>
      <w:r w:rsidR="00C50025">
        <w:rPr>
          <w:lang w:val="en-US"/>
        </w:rPr>
        <w:t>Dengan</w:t>
      </w:r>
      <w:proofErr w:type="spellEnd"/>
      <w:r w:rsidR="00C50025">
        <w:rPr>
          <w:lang w:val="en-US"/>
        </w:rPr>
        <w:t xml:space="preserve"> </w:t>
      </w:r>
      <w:proofErr w:type="spellStart"/>
      <w:r w:rsidR="00C50025">
        <w:rPr>
          <w:lang w:val="en-US"/>
        </w:rPr>
        <w:t>dilakukannya</w:t>
      </w:r>
      <w:proofErr w:type="spellEnd"/>
      <w:r w:rsidR="00C50025">
        <w:rPr>
          <w:lang w:val="en-US"/>
        </w:rPr>
        <w:t xml:space="preserve"> </w:t>
      </w:r>
      <w:proofErr w:type="spellStart"/>
      <w:r w:rsidR="00C50025">
        <w:rPr>
          <w:lang w:val="en-US"/>
        </w:rPr>
        <w:t>penelitian</w:t>
      </w:r>
      <w:proofErr w:type="spellEnd"/>
      <w:r w:rsidR="00C50025">
        <w:rPr>
          <w:lang w:val="en-US"/>
        </w:rPr>
        <w:t xml:space="preserve"> </w:t>
      </w:r>
      <w:proofErr w:type="spellStart"/>
      <w:r w:rsidR="00C50025">
        <w:rPr>
          <w:lang w:val="en-US"/>
        </w:rPr>
        <w:t>ini</w:t>
      </w:r>
      <w:proofErr w:type="spellEnd"/>
      <w:r w:rsidR="00C50025">
        <w:rPr>
          <w:lang w:val="en-US"/>
        </w:rPr>
        <w:t xml:space="preserve">, </w:t>
      </w:r>
      <w:proofErr w:type="spellStart"/>
      <w:r w:rsidR="00C50025">
        <w:rPr>
          <w:lang w:val="en-US"/>
        </w:rPr>
        <w:t>perkiraan</w:t>
      </w:r>
      <w:proofErr w:type="spellEnd"/>
      <w:r w:rsidR="00C50025">
        <w:rPr>
          <w:lang w:val="en-US"/>
        </w:rPr>
        <w:t xml:space="preserve"> </w:t>
      </w:r>
      <w:proofErr w:type="spellStart"/>
      <w:r w:rsidR="00C50025">
        <w:rPr>
          <w:lang w:val="en-US"/>
        </w:rPr>
        <w:t>kualitas</w:t>
      </w:r>
      <w:proofErr w:type="spellEnd"/>
      <w:r w:rsidR="00C50025">
        <w:rPr>
          <w:lang w:val="en-US"/>
        </w:rPr>
        <w:t xml:space="preserve"> air </w:t>
      </w:r>
      <w:proofErr w:type="spellStart"/>
      <w:r w:rsidR="00C50025">
        <w:rPr>
          <w:lang w:val="en-US"/>
        </w:rPr>
        <w:t>dapat</w:t>
      </w:r>
      <w:proofErr w:type="spellEnd"/>
      <w:r w:rsidR="00C50025">
        <w:rPr>
          <w:lang w:val="en-US"/>
        </w:rPr>
        <w:t xml:space="preserve"> </w:t>
      </w:r>
      <w:proofErr w:type="spellStart"/>
      <w:r w:rsidR="00C50025">
        <w:rPr>
          <w:lang w:val="en-US"/>
        </w:rPr>
        <w:t>diperoleh</w:t>
      </w:r>
      <w:proofErr w:type="spellEnd"/>
      <w:r w:rsidR="00C50025">
        <w:rPr>
          <w:lang w:val="en-US"/>
        </w:rPr>
        <w:t xml:space="preserve"> </w:t>
      </w:r>
      <w:proofErr w:type="spellStart"/>
      <w:r w:rsidR="00C50025">
        <w:rPr>
          <w:lang w:val="en-US"/>
        </w:rPr>
        <w:t>dengan</w:t>
      </w:r>
      <w:proofErr w:type="spellEnd"/>
      <w:r w:rsidR="00C50025">
        <w:rPr>
          <w:lang w:val="en-US"/>
        </w:rPr>
        <w:t xml:space="preserve"> </w:t>
      </w:r>
      <w:proofErr w:type="spellStart"/>
      <w:r w:rsidR="00C50025">
        <w:rPr>
          <w:lang w:val="en-US"/>
        </w:rPr>
        <w:t>akurasi</w:t>
      </w:r>
      <w:proofErr w:type="spellEnd"/>
      <w:r w:rsidR="00C50025">
        <w:rPr>
          <w:lang w:val="en-US"/>
        </w:rPr>
        <w:t xml:space="preserve"> yang </w:t>
      </w:r>
      <w:proofErr w:type="spellStart"/>
      <w:r w:rsidR="00C50025">
        <w:rPr>
          <w:lang w:val="en-US"/>
        </w:rPr>
        <w:t>lebih</w:t>
      </w:r>
      <w:proofErr w:type="spellEnd"/>
      <w:r w:rsidR="00C50025">
        <w:rPr>
          <w:lang w:val="en-US"/>
        </w:rPr>
        <w:t xml:space="preserve"> </w:t>
      </w:r>
      <w:proofErr w:type="spellStart"/>
      <w:r w:rsidR="00C50025">
        <w:rPr>
          <w:lang w:val="en-US"/>
        </w:rPr>
        <w:t>tinggi</w:t>
      </w:r>
      <w:proofErr w:type="spellEnd"/>
      <w:r w:rsidR="00C50025">
        <w:rPr>
          <w:lang w:val="en-US"/>
        </w:rPr>
        <w:t>.</w:t>
      </w:r>
    </w:p>
    <w:p w14:paraId="03E97F4F" w14:textId="77777777" w:rsidR="00BE6ED9" w:rsidRPr="009640A4" w:rsidRDefault="00BE6ED9" w:rsidP="00BE6ED9">
      <w:pPr>
        <w:pStyle w:val="ListParagraph"/>
        <w:numPr>
          <w:ilvl w:val="1"/>
          <w:numId w:val="1"/>
        </w:numPr>
        <w:jc w:val="both"/>
      </w:pPr>
      <w:r w:rsidRPr="009640A4">
        <w:rPr>
          <w:b/>
          <w:bCs/>
        </w:rPr>
        <w:t>Rumusan Masalah</w:t>
      </w:r>
    </w:p>
    <w:p w14:paraId="2FC59C8B" w14:textId="77777777" w:rsidR="00BE6ED9" w:rsidRPr="009640A4" w:rsidRDefault="00BE6ED9" w:rsidP="00BE6ED9">
      <w:pPr>
        <w:spacing w:before="240" w:after="240"/>
        <w:jc w:val="both"/>
      </w:pPr>
      <w:r w:rsidRPr="009640A4">
        <w:t>Penurunan kualitas air di perairan Danau Toba, telah mempengaruhi industri pariwisata di Danau Toba.  Untuk mengantisipasi hal tersebut, diperlukan sebuah metode untuk melakukan klasifikasi kualitas air di perairan Danau Toba, agar dapat dimanfaatkan oleh pihak-pihak yang terkait untuk mengetahui tingkat pencemaran air di perairan Danau Toba.</w:t>
      </w:r>
    </w:p>
    <w:p w14:paraId="4B1345BB" w14:textId="3F5D7511" w:rsidR="00BE6ED9" w:rsidRPr="009640A4" w:rsidRDefault="00BE6ED9" w:rsidP="00BE6ED9">
      <w:pPr>
        <w:pStyle w:val="ListParagraph"/>
        <w:numPr>
          <w:ilvl w:val="1"/>
          <w:numId w:val="1"/>
        </w:numPr>
        <w:jc w:val="both"/>
      </w:pPr>
      <w:r w:rsidRPr="009640A4">
        <w:rPr>
          <w:b/>
          <w:bCs/>
        </w:rPr>
        <w:t xml:space="preserve">Batasan </w:t>
      </w:r>
      <w:r w:rsidR="00CB2D46">
        <w:rPr>
          <w:b/>
          <w:bCs/>
        </w:rPr>
        <w:t>Penelitian</w:t>
      </w:r>
    </w:p>
    <w:p w14:paraId="3D66EA7B" w14:textId="77777777" w:rsidR="00BE6ED9" w:rsidRPr="009640A4" w:rsidRDefault="00BE6ED9" w:rsidP="00805C5E">
      <w:pPr>
        <w:spacing w:before="240" w:after="240"/>
        <w:jc w:val="both"/>
      </w:pPr>
      <w:r w:rsidRPr="009640A4">
        <w:t>Untuk menghindari penyimpangan dan perluasan yang tidak diperlukan, penulis membuat batasan sebagai berikut:</w:t>
      </w:r>
    </w:p>
    <w:p w14:paraId="303E3877" w14:textId="77777777" w:rsidR="00BE6ED9" w:rsidRPr="009640A4" w:rsidRDefault="00BE6ED9" w:rsidP="00BE6ED9">
      <w:pPr>
        <w:pStyle w:val="ListParagraph"/>
        <w:numPr>
          <w:ilvl w:val="0"/>
          <w:numId w:val="2"/>
        </w:numPr>
        <w:jc w:val="both"/>
      </w:pPr>
      <w:r w:rsidRPr="009640A4">
        <w:t xml:space="preserve">Klasifikasi dilakukan berdasarkan data pengukuran kualitas air </w:t>
      </w:r>
      <w:r w:rsidR="00E74122">
        <w:t>di perairan Danau Toba</w:t>
      </w:r>
      <w:r w:rsidRPr="009640A4">
        <w:t>, di mana pengukuran dilakukan di tiga titik, yaitu Parapat, Ajibata, dan Haranggaol;</w:t>
      </w:r>
    </w:p>
    <w:p w14:paraId="5E090784" w14:textId="77777777" w:rsidR="00BE6ED9" w:rsidRPr="009640A4" w:rsidRDefault="00BE6ED9" w:rsidP="00BE6ED9">
      <w:pPr>
        <w:pStyle w:val="ListParagraph"/>
        <w:numPr>
          <w:ilvl w:val="0"/>
          <w:numId w:val="2"/>
        </w:numPr>
        <w:jc w:val="both"/>
      </w:pPr>
      <w:r w:rsidRPr="009640A4">
        <w:t xml:space="preserve">Analisis dilakukan berdasarkan pengukuran kadar </w:t>
      </w:r>
      <w:r w:rsidRPr="009640A4">
        <w:rPr>
          <w:i/>
          <w:iCs/>
        </w:rPr>
        <w:t>dissolved oxygen</w:t>
      </w:r>
      <w:r w:rsidRPr="009640A4">
        <w:t>, temperatur air, dan tingkat keasaman (</w:t>
      </w:r>
      <w:r w:rsidRPr="009640A4">
        <w:rPr>
          <w:i/>
          <w:iCs/>
        </w:rPr>
        <w:t>pH</w:t>
      </w:r>
      <w:r w:rsidRPr="009640A4">
        <w:t>);</w:t>
      </w:r>
      <w:r w:rsidR="009E1DE6">
        <w:t xml:space="preserve"> dan</w:t>
      </w:r>
    </w:p>
    <w:p w14:paraId="1B724E70" w14:textId="77777777" w:rsidR="00BE6ED9" w:rsidRPr="009640A4" w:rsidRDefault="009E1DE6" w:rsidP="00BE6ED9">
      <w:pPr>
        <w:pStyle w:val="ListParagraph"/>
        <w:numPr>
          <w:ilvl w:val="0"/>
          <w:numId w:val="2"/>
        </w:numPr>
        <w:jc w:val="both"/>
      </w:pPr>
      <w:r w:rsidRPr="009E1DE6">
        <w:rPr>
          <w:i/>
          <w:iCs/>
        </w:rPr>
        <w:t>Extreme learning machine</w:t>
      </w:r>
      <w:r>
        <w:t xml:space="preserve"> dijalankan dalam </w:t>
      </w:r>
      <w:r w:rsidRPr="009E1DE6">
        <w:rPr>
          <w:i/>
          <w:iCs/>
        </w:rPr>
        <w:t>single hidden layer feedforward neural networks</w:t>
      </w:r>
      <w:r>
        <w:t>.</w:t>
      </w:r>
    </w:p>
    <w:p w14:paraId="0B37DF5B" w14:textId="77777777" w:rsidR="00BE6ED9" w:rsidRPr="009640A4" w:rsidRDefault="00BE6ED9" w:rsidP="00BE6ED9">
      <w:pPr>
        <w:spacing w:line="240" w:lineRule="auto"/>
        <w:jc w:val="both"/>
      </w:pPr>
    </w:p>
    <w:p w14:paraId="7980502A" w14:textId="77777777" w:rsidR="00BE6ED9" w:rsidRPr="009640A4" w:rsidRDefault="00BE6ED9" w:rsidP="00BE6ED9">
      <w:pPr>
        <w:pStyle w:val="ListParagraph"/>
        <w:numPr>
          <w:ilvl w:val="1"/>
          <w:numId w:val="1"/>
        </w:numPr>
        <w:spacing w:after="240"/>
        <w:jc w:val="both"/>
        <w:rPr>
          <w:b/>
          <w:bCs/>
        </w:rPr>
      </w:pPr>
      <w:r w:rsidRPr="009640A4">
        <w:rPr>
          <w:b/>
          <w:bCs/>
        </w:rPr>
        <w:t>Tujuan Penelitian</w:t>
      </w:r>
    </w:p>
    <w:p w14:paraId="4A905E9B" w14:textId="77777777" w:rsidR="00BE6ED9" w:rsidRDefault="00BE6ED9" w:rsidP="00BE6ED9">
      <w:pPr>
        <w:spacing w:after="240"/>
        <w:jc w:val="both"/>
      </w:pPr>
      <w:r w:rsidRPr="009640A4">
        <w:t>Penelitian ini bertujuan untuk menganalisis tingkat pencemaran yang terjadi di perairan Danau Toba melalui hasil pengukuran kadar kualitas air, sehingga dapat digunakan sebagai alat peringatan dini kualitas air di perairan Danau Toba.</w:t>
      </w:r>
    </w:p>
    <w:p w14:paraId="57381765" w14:textId="77777777" w:rsidR="00C02669" w:rsidRDefault="00C02669" w:rsidP="00BE6ED9">
      <w:pPr>
        <w:spacing w:after="240"/>
        <w:jc w:val="both"/>
      </w:pPr>
    </w:p>
    <w:p w14:paraId="1DE650DD" w14:textId="77777777" w:rsidR="00C02669" w:rsidRDefault="00C02669" w:rsidP="00BE6ED9">
      <w:pPr>
        <w:spacing w:after="240"/>
        <w:jc w:val="both"/>
      </w:pPr>
    </w:p>
    <w:p w14:paraId="27B8F997" w14:textId="77777777" w:rsidR="00C02669" w:rsidRPr="00C02669" w:rsidRDefault="00C02669" w:rsidP="00BE6ED9">
      <w:pPr>
        <w:spacing w:after="240"/>
        <w:jc w:val="both"/>
      </w:pPr>
    </w:p>
    <w:p w14:paraId="1F8A4A2F" w14:textId="77777777" w:rsidR="00BE6ED9" w:rsidRPr="009640A4" w:rsidRDefault="00BE6ED9" w:rsidP="00BE6ED9">
      <w:pPr>
        <w:pStyle w:val="ListParagraph"/>
        <w:numPr>
          <w:ilvl w:val="1"/>
          <w:numId w:val="1"/>
        </w:numPr>
        <w:spacing w:after="240"/>
        <w:jc w:val="both"/>
      </w:pPr>
      <w:r w:rsidRPr="009640A4">
        <w:rPr>
          <w:b/>
          <w:bCs/>
        </w:rPr>
        <w:lastRenderedPageBreak/>
        <w:t>Manfaat Penelitian</w:t>
      </w:r>
    </w:p>
    <w:p w14:paraId="174CB9CE" w14:textId="77777777" w:rsidR="00BE6ED9" w:rsidRPr="009640A4" w:rsidRDefault="00BE6ED9" w:rsidP="00BE6ED9">
      <w:pPr>
        <w:spacing w:after="240"/>
        <w:jc w:val="both"/>
      </w:pPr>
      <w:r w:rsidRPr="009640A4">
        <w:t>Manfaat yang diperoleh dari penelitian ini adalah sebagai berikut:</w:t>
      </w:r>
    </w:p>
    <w:p w14:paraId="7580C74F" w14:textId="77777777" w:rsidR="00BE6ED9" w:rsidRPr="009640A4" w:rsidRDefault="00BE6ED9" w:rsidP="00BE6ED9">
      <w:pPr>
        <w:pStyle w:val="ListParagraph"/>
        <w:numPr>
          <w:ilvl w:val="0"/>
          <w:numId w:val="3"/>
        </w:numPr>
        <w:jc w:val="both"/>
      </w:pPr>
      <w:r w:rsidRPr="009640A4">
        <w:t xml:space="preserve">Melakukan analisis terhadap kualitas air di Danau Toba, dengan menggunakan </w:t>
      </w:r>
      <w:r w:rsidRPr="009640A4">
        <w:rPr>
          <w:i/>
          <w:iCs/>
        </w:rPr>
        <w:t>extreme Learning Machine</w:t>
      </w:r>
      <w:r w:rsidRPr="009640A4">
        <w:t xml:space="preserve"> dan memaparkan hasilnya sesuai waktu pengukuran; </w:t>
      </w:r>
    </w:p>
    <w:p w14:paraId="686B19BB" w14:textId="77777777" w:rsidR="00BE6ED9" w:rsidRPr="009640A4" w:rsidRDefault="00BE6ED9" w:rsidP="00BE6ED9">
      <w:pPr>
        <w:pStyle w:val="ListParagraph"/>
        <w:numPr>
          <w:ilvl w:val="0"/>
          <w:numId w:val="3"/>
        </w:numPr>
        <w:jc w:val="both"/>
      </w:pPr>
      <w:r w:rsidRPr="009640A4">
        <w:t>Melakukan klasifikasi terhadap tingkat kualitas air di Danau Toba, dengan menggunakan metodologi yang dilakukan, agar dapat memberikan notifikasi mengenai kualitas air Danau Toba kepada pemerintah setempat, agar dapat melakukan antisipasi sesuai tingkat kualitas air yang didapat; dan</w:t>
      </w:r>
    </w:p>
    <w:p w14:paraId="6FC71AD5" w14:textId="77777777" w:rsidR="00BE6ED9" w:rsidRPr="009640A4" w:rsidRDefault="00BE6ED9" w:rsidP="00BE6ED9">
      <w:pPr>
        <w:pStyle w:val="ListParagraph"/>
        <w:numPr>
          <w:ilvl w:val="0"/>
          <w:numId w:val="3"/>
        </w:numPr>
        <w:jc w:val="both"/>
      </w:pPr>
      <w:r w:rsidRPr="009640A4">
        <w:t xml:space="preserve">Menambah wawasan mengenai penerapan </w:t>
      </w:r>
      <w:r w:rsidRPr="009640A4">
        <w:rPr>
          <w:i/>
          <w:iCs/>
        </w:rPr>
        <w:t>artificial neural networks</w:t>
      </w:r>
      <w:r w:rsidRPr="009640A4">
        <w:t xml:space="preserve">, khususnya </w:t>
      </w:r>
      <w:r w:rsidRPr="009640A4">
        <w:rPr>
          <w:i/>
          <w:iCs/>
        </w:rPr>
        <w:t>extreme learning machine</w:t>
      </w:r>
      <w:r w:rsidR="00530D02">
        <w:rPr>
          <w:i/>
          <w:iCs/>
        </w:rPr>
        <w:t>s</w:t>
      </w:r>
      <w:r w:rsidRPr="009640A4">
        <w:t>, dalam proses klasifikasi.</w:t>
      </w:r>
    </w:p>
    <w:p w14:paraId="445D5FE7" w14:textId="77777777" w:rsidR="00BE6ED9" w:rsidRPr="009640A4" w:rsidRDefault="00BE6ED9" w:rsidP="00BE6ED9">
      <w:pPr>
        <w:spacing w:line="240" w:lineRule="auto"/>
        <w:jc w:val="both"/>
      </w:pPr>
    </w:p>
    <w:p w14:paraId="4D350AF1" w14:textId="77777777" w:rsidR="00BE6ED9" w:rsidRPr="009640A4" w:rsidRDefault="00BE6ED9" w:rsidP="00BE6ED9">
      <w:pPr>
        <w:pStyle w:val="ListParagraph"/>
        <w:numPr>
          <w:ilvl w:val="1"/>
          <w:numId w:val="1"/>
        </w:numPr>
        <w:spacing w:after="240"/>
        <w:jc w:val="both"/>
      </w:pPr>
      <w:r w:rsidRPr="009640A4">
        <w:rPr>
          <w:b/>
          <w:bCs/>
        </w:rPr>
        <w:t>Metodologi Penelitian</w:t>
      </w:r>
    </w:p>
    <w:p w14:paraId="06F19A38" w14:textId="77777777" w:rsidR="00BE6ED9" w:rsidRDefault="00BE6ED9" w:rsidP="00173BF2">
      <w:pPr>
        <w:spacing w:after="240"/>
        <w:jc w:val="both"/>
      </w:pPr>
      <w:r w:rsidRPr="009640A4">
        <w:t>Terdapat beberapa tahapan dalam penelitian ini untuk menghasilkan suatu sistem yang sesuai dengan yang diharapkan, yaitu:</w:t>
      </w:r>
    </w:p>
    <w:p w14:paraId="4A675D30" w14:textId="77777777" w:rsidR="00BE6ED9" w:rsidRPr="009640A4" w:rsidRDefault="00BE6ED9" w:rsidP="00BE6ED9">
      <w:pPr>
        <w:pStyle w:val="ListParagraph"/>
        <w:numPr>
          <w:ilvl w:val="0"/>
          <w:numId w:val="4"/>
        </w:numPr>
        <w:jc w:val="both"/>
      </w:pPr>
      <w:r w:rsidRPr="009640A4">
        <w:t>Studi Literatur</w:t>
      </w:r>
    </w:p>
    <w:p w14:paraId="7A6ECCC8" w14:textId="77777777" w:rsidR="00BE6ED9" w:rsidRDefault="00BE6ED9" w:rsidP="00173BF2">
      <w:pPr>
        <w:pStyle w:val="ListParagraph"/>
        <w:spacing w:before="240" w:after="240"/>
        <w:ind w:left="425"/>
        <w:contextualSpacing w:val="0"/>
        <w:jc w:val="both"/>
      </w:pPr>
      <w:r w:rsidRPr="009640A4">
        <w:t xml:space="preserve">Dalam kegiatan ini, peneliti mempelajari dokumen yang berkaitan dengan literatur dan teori sebagai referensi dalam penelitian, di mana literatur tersebut berhubungan dengan penelitian yang dilakukan. Literatur tersebut dapat berupa buku, jurnal, tesis, makalah, serta sumber lainnya yang diperoleh dari internet. Referensi yang dikumpulkan berkaitan dengan </w:t>
      </w:r>
      <w:r w:rsidRPr="009640A4">
        <w:rPr>
          <w:i/>
          <w:iCs/>
        </w:rPr>
        <w:t>artificial neural network</w:t>
      </w:r>
      <w:r w:rsidRPr="009640A4">
        <w:t xml:space="preserve">, </w:t>
      </w:r>
      <w:r w:rsidRPr="009640A4">
        <w:rPr>
          <w:i/>
          <w:iCs/>
        </w:rPr>
        <w:t>extreme learning machine</w:t>
      </w:r>
      <w:r w:rsidRPr="009640A4">
        <w:t>, serta data kualitas air di Danau Toba.</w:t>
      </w:r>
    </w:p>
    <w:p w14:paraId="07B30667" w14:textId="77777777" w:rsidR="00C27DE3" w:rsidRDefault="00C27DE3" w:rsidP="00C27DE3">
      <w:pPr>
        <w:pStyle w:val="ListParagraph"/>
        <w:numPr>
          <w:ilvl w:val="0"/>
          <w:numId w:val="4"/>
        </w:numPr>
        <w:jc w:val="both"/>
      </w:pPr>
      <w:r>
        <w:t>Pengambilan Data</w:t>
      </w:r>
    </w:p>
    <w:p w14:paraId="7A0946B3" w14:textId="2CD87CF9" w:rsidR="00C27DE3" w:rsidRDefault="00C27DE3" w:rsidP="00173BF2">
      <w:pPr>
        <w:pStyle w:val="ListParagraph"/>
        <w:spacing w:before="240" w:after="240"/>
        <w:ind w:left="425"/>
        <w:contextualSpacing w:val="0"/>
        <w:jc w:val="both"/>
      </w:pPr>
      <w:r>
        <w:t xml:space="preserve">Setelah studi literatur dilakukan, penelitian akan </w:t>
      </w:r>
      <w:r w:rsidR="00612A2E">
        <w:t xml:space="preserve">dilanjutkan dengan pengambilan data. Data yang digunakan adalah data yang diperoleh dari </w:t>
      </w:r>
      <w:r w:rsidR="00EF4229">
        <w:t xml:space="preserve">penelitian yang dilakukan oleh </w:t>
      </w:r>
      <w:r w:rsidR="005A5C87">
        <w:t>Rahmat</w:t>
      </w:r>
      <w:r w:rsidR="00B726B8">
        <w:t xml:space="preserve"> </w:t>
      </w:r>
      <w:r w:rsidR="00B726B8" w:rsidRPr="005A5C87">
        <w:rPr>
          <w:i/>
          <w:iCs/>
        </w:rPr>
        <w:t>et al</w:t>
      </w:r>
      <w:r w:rsidR="00B726B8">
        <w:t>.</w:t>
      </w:r>
      <w:r w:rsidR="005A5C87">
        <w:t xml:space="preserve"> (2016)</w:t>
      </w:r>
      <w:r w:rsidR="00EF4229">
        <w:t xml:space="preserve">, yang dilakukan di </w:t>
      </w:r>
      <w:r w:rsidR="00612A2E">
        <w:t>perairan Danau Toba. Pengukuran dilakukan di tiga titik, yaitu di perairan Danau Toba sekitar Ajibata, Parapat, dan Haranggaol.</w:t>
      </w:r>
    </w:p>
    <w:p w14:paraId="7E4BDE62" w14:textId="77777777" w:rsidR="00C02669" w:rsidRPr="00C02669" w:rsidRDefault="00C02669" w:rsidP="00173BF2">
      <w:pPr>
        <w:pStyle w:val="ListParagraph"/>
        <w:spacing w:before="240" w:after="240"/>
        <w:ind w:left="425"/>
        <w:contextualSpacing w:val="0"/>
        <w:jc w:val="both"/>
      </w:pPr>
    </w:p>
    <w:p w14:paraId="50EA4473" w14:textId="77777777" w:rsidR="00BE6ED9" w:rsidRPr="009640A4" w:rsidRDefault="00BE6ED9" w:rsidP="00BE6ED9">
      <w:pPr>
        <w:pStyle w:val="ListParagraph"/>
        <w:numPr>
          <w:ilvl w:val="0"/>
          <w:numId w:val="4"/>
        </w:numPr>
        <w:jc w:val="both"/>
      </w:pPr>
      <w:r w:rsidRPr="009640A4">
        <w:lastRenderedPageBreak/>
        <w:t>Analisis Permasalahan</w:t>
      </w:r>
    </w:p>
    <w:p w14:paraId="54A8F0BB" w14:textId="23F79792" w:rsidR="00C06C7A" w:rsidRDefault="00BE6ED9" w:rsidP="00173BF2">
      <w:pPr>
        <w:pStyle w:val="ListParagraph"/>
        <w:spacing w:before="240" w:after="240"/>
        <w:ind w:left="425"/>
        <w:contextualSpacing w:val="0"/>
        <w:jc w:val="both"/>
      </w:pPr>
      <w:r w:rsidRPr="009640A4">
        <w:t>Dalam tahap ini, dilakukan analisis terhadap data y</w:t>
      </w:r>
      <w:r w:rsidR="00C27DE3">
        <w:t>ang telah dikumpulkan. Hal ini bertujuan untuk mengetahui parameter-parameter yang dibutuhkan untuk kalkulasi kualitas air.</w:t>
      </w:r>
      <w:r w:rsidR="00F67DC2">
        <w:t xml:space="preserve"> </w:t>
      </w:r>
    </w:p>
    <w:p w14:paraId="27C8DC3D" w14:textId="77777777" w:rsidR="00BE6ED9" w:rsidRPr="009640A4" w:rsidRDefault="00BE6ED9" w:rsidP="00BE6ED9">
      <w:pPr>
        <w:pStyle w:val="ListParagraph"/>
        <w:numPr>
          <w:ilvl w:val="0"/>
          <w:numId w:val="4"/>
        </w:numPr>
        <w:jc w:val="both"/>
      </w:pPr>
      <w:r w:rsidRPr="009640A4">
        <w:t>Pembangunan Program</w:t>
      </w:r>
    </w:p>
    <w:p w14:paraId="5FB5E640" w14:textId="1B827AC7" w:rsidR="00BE6ED9" w:rsidRDefault="00BE6ED9" w:rsidP="00173BF2">
      <w:pPr>
        <w:pStyle w:val="ListParagraph"/>
        <w:spacing w:before="240" w:after="240"/>
        <w:ind w:left="425"/>
        <w:jc w:val="both"/>
      </w:pPr>
      <w:r w:rsidRPr="009640A4">
        <w:t>Dalam tahap ini, dilakukan perancangan sistem yang dapat digunakan untuk melakukan pemantauan kualitas air di perairan Danau Toba. Proses dari program yang akan dirancang dapat dilihat pada Gambar 1</w:t>
      </w:r>
      <w:r w:rsidR="009876ED">
        <w:t>.1</w:t>
      </w:r>
      <w:r w:rsidRPr="009640A4">
        <w:t>.</w:t>
      </w:r>
    </w:p>
    <w:p w14:paraId="77ACEC4C" w14:textId="77777777" w:rsidR="00115BA2" w:rsidRPr="009640A4" w:rsidRDefault="00115BA2" w:rsidP="00173BF2">
      <w:pPr>
        <w:pStyle w:val="ListParagraph"/>
        <w:spacing w:before="240" w:after="240"/>
        <w:ind w:left="425"/>
        <w:jc w:val="both"/>
      </w:pPr>
    </w:p>
    <w:bookmarkStart w:id="0" w:name="_MON_1540110353"/>
    <w:bookmarkEnd w:id="0"/>
    <w:p w14:paraId="604F1A23" w14:textId="33E7226E" w:rsidR="00BE6ED9" w:rsidRPr="009640A4" w:rsidRDefault="00FC01F4" w:rsidP="00E94159">
      <w:pPr>
        <w:pStyle w:val="ListParagraph"/>
        <w:ind w:left="0"/>
      </w:pPr>
      <w:r>
        <w:object w:dxaOrig="15690" w:dyaOrig="8955" w14:anchorId="07C02F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248.25pt" o:ole="">
            <v:imagedata r:id="rId10" o:title=""/>
          </v:shape>
          <o:OLEObject Type="Embed" ProgID="Visio.Drawing.15" ShapeID="_x0000_i1025" DrawAspect="Content" ObjectID="_1545115235" r:id="rId11"/>
        </w:object>
      </w:r>
    </w:p>
    <w:p w14:paraId="55AA9857" w14:textId="7BEC4067" w:rsidR="00BE6ED9" w:rsidRDefault="00BE6ED9" w:rsidP="00BE6ED9">
      <w:pPr>
        <w:pStyle w:val="ListParagraph"/>
        <w:ind w:left="425"/>
      </w:pPr>
      <w:r w:rsidRPr="009640A4">
        <w:rPr>
          <w:b/>
          <w:bCs/>
        </w:rPr>
        <w:t>Gambar 1.1</w:t>
      </w:r>
      <w:r w:rsidRPr="009640A4">
        <w:t xml:space="preserve"> </w:t>
      </w:r>
      <w:r w:rsidR="000725CB">
        <w:t>Gambaran umum</w:t>
      </w:r>
      <w:r w:rsidRPr="009640A4">
        <w:t xml:space="preserve"> sistem</w:t>
      </w:r>
    </w:p>
    <w:p w14:paraId="316FBA43" w14:textId="77777777" w:rsidR="00115BA2" w:rsidRPr="009640A4" w:rsidRDefault="00115BA2" w:rsidP="00BE6ED9">
      <w:pPr>
        <w:pStyle w:val="ListParagraph"/>
        <w:ind w:left="425"/>
      </w:pPr>
    </w:p>
    <w:p w14:paraId="6994483F" w14:textId="0D63FEAE" w:rsidR="00BE6ED9" w:rsidRDefault="00BE6ED9" w:rsidP="00C02669">
      <w:pPr>
        <w:pStyle w:val="ListParagraph"/>
        <w:spacing w:after="240"/>
        <w:ind w:left="425"/>
        <w:contextualSpacing w:val="0"/>
        <w:jc w:val="both"/>
      </w:pPr>
      <w:r w:rsidRPr="009640A4">
        <w:t xml:space="preserve">Pada sistem ini masukan yang diterima merupakan data </w:t>
      </w:r>
      <w:r w:rsidRPr="009640A4">
        <w:rPr>
          <w:i/>
          <w:iCs/>
        </w:rPr>
        <w:t>training</w:t>
      </w:r>
      <w:r w:rsidRPr="009640A4">
        <w:t xml:space="preserve"> dan data </w:t>
      </w:r>
      <w:r w:rsidRPr="009640A4">
        <w:rPr>
          <w:i/>
          <w:iCs/>
        </w:rPr>
        <w:t>testing</w:t>
      </w:r>
      <w:r w:rsidR="00F70C22">
        <w:t xml:space="preserve">. </w:t>
      </w:r>
      <w:r w:rsidR="00D346E8">
        <w:t xml:space="preserve">Data yang diterima merupakan hasil pengukuran </w:t>
      </w:r>
      <w:r w:rsidR="00D346E8" w:rsidRPr="00F3380C">
        <w:rPr>
          <w:i/>
          <w:iCs/>
        </w:rPr>
        <w:t>dissolved oxygen</w:t>
      </w:r>
      <w:r w:rsidR="004B16F3">
        <w:t xml:space="preserve"> (oksigen terlarut)</w:t>
      </w:r>
      <w:r w:rsidR="00D346E8">
        <w:t xml:space="preserve">, suhu permukaan, suhu </w:t>
      </w:r>
      <w:r w:rsidR="003A10D4">
        <w:t>air, tingkat keasaman, konduktivitas listrik, dan tingkat reduksi oksidasi air.</w:t>
      </w:r>
      <w:r w:rsidR="00C02669">
        <w:rPr>
          <w:lang w:val="en-US"/>
        </w:rPr>
        <w:t xml:space="preserve"> </w:t>
      </w:r>
      <w:r w:rsidR="00E44496">
        <w:t>Parameter biologis, seperti kandungan bakteri dan alga dalam air, tidak digunakan dalam penelitian ini.</w:t>
      </w:r>
      <w:r w:rsidR="007E36EB">
        <w:t xml:space="preserve"> Hal ini dikarenakan pengujian parameter biologis harus menggunakan uji lab, sehingga tidak memungkinkan untuk dilakukan pengukuran secara langsung.</w:t>
      </w:r>
    </w:p>
    <w:p w14:paraId="5AA95A85" w14:textId="7B967265" w:rsidR="00BE6ED9" w:rsidRDefault="00BE6ED9" w:rsidP="00C02669">
      <w:pPr>
        <w:pStyle w:val="ListParagraph"/>
        <w:ind w:left="425"/>
        <w:jc w:val="both"/>
      </w:pPr>
      <w:r w:rsidRPr="009640A4">
        <w:lastRenderedPageBreak/>
        <w:t xml:space="preserve">Setelah masukan diterima oleh sistem, data masukan akan </w:t>
      </w:r>
      <w:r w:rsidR="001D38F8">
        <w:t xml:space="preserve">diproses oleh </w:t>
      </w:r>
      <w:r w:rsidR="001D38F8" w:rsidRPr="003641F7">
        <w:rPr>
          <w:i/>
        </w:rPr>
        <w:t>neural network</w:t>
      </w:r>
      <w:r w:rsidR="001D38F8">
        <w:t xml:space="preserve">. Proses yang akan dilakukan adalah sebagai </w:t>
      </w:r>
      <w:r w:rsidRPr="009640A4">
        <w:t>berikut:</w:t>
      </w:r>
    </w:p>
    <w:p w14:paraId="2E029954" w14:textId="77777777" w:rsidR="00BE6ED9" w:rsidRPr="009640A4" w:rsidRDefault="00BE6ED9" w:rsidP="00BE6ED9">
      <w:pPr>
        <w:pStyle w:val="ListParagraph"/>
        <w:numPr>
          <w:ilvl w:val="0"/>
          <w:numId w:val="6"/>
        </w:numPr>
        <w:jc w:val="both"/>
      </w:pPr>
      <w:r w:rsidRPr="009640A4">
        <w:t>Normalisasi data</w:t>
      </w:r>
    </w:p>
    <w:p w14:paraId="34C0EC68" w14:textId="4857B347" w:rsidR="00BE6ED9" w:rsidRDefault="001D49CA" w:rsidP="00C02669">
      <w:pPr>
        <w:pStyle w:val="ListParagraph"/>
        <w:ind w:left="785"/>
        <w:contextualSpacing w:val="0"/>
        <w:jc w:val="both"/>
      </w:pPr>
      <w:r>
        <w:t xml:space="preserve">Normalisasi akan dilakukan pada data </w:t>
      </w:r>
      <w:r w:rsidRPr="00D35B74">
        <w:rPr>
          <w:i/>
          <w:iCs/>
        </w:rPr>
        <w:t>training</w:t>
      </w:r>
      <w:r>
        <w:t xml:space="preserve"> dan </w:t>
      </w:r>
      <w:r w:rsidRPr="00D35B74">
        <w:rPr>
          <w:i/>
          <w:iCs/>
        </w:rPr>
        <w:t>testing</w:t>
      </w:r>
      <w:r>
        <w:t xml:space="preserve"> yang diterima oleh sistem. Hal ini bertujuan untuk mengurangi peluang terjadinya kesalahan penghitungan oleh jaringan.</w:t>
      </w:r>
    </w:p>
    <w:p w14:paraId="683A10CB" w14:textId="77777777" w:rsidR="006D0D65" w:rsidRPr="00830B6F" w:rsidRDefault="00830B6F" w:rsidP="006D0D65">
      <w:pPr>
        <w:pStyle w:val="ListParagraph"/>
        <w:numPr>
          <w:ilvl w:val="0"/>
          <w:numId w:val="6"/>
        </w:numPr>
        <w:jc w:val="both"/>
      </w:pPr>
      <w:r>
        <w:t xml:space="preserve">Penentuan jumlah node pada </w:t>
      </w:r>
      <w:r w:rsidRPr="00052D36">
        <w:rPr>
          <w:i/>
          <w:iCs/>
        </w:rPr>
        <w:t>hidden layer</w:t>
      </w:r>
    </w:p>
    <w:p w14:paraId="16A332BC" w14:textId="77777777" w:rsidR="00830B6F" w:rsidRDefault="00830B6F" w:rsidP="00C02669">
      <w:pPr>
        <w:pStyle w:val="ListParagraph"/>
        <w:ind w:left="785"/>
        <w:contextualSpacing w:val="0"/>
        <w:jc w:val="both"/>
      </w:pPr>
      <w:r>
        <w:t xml:space="preserve">Menurut Heaton (2008), penentuan jumlah node pada </w:t>
      </w:r>
      <w:r w:rsidRPr="0019539C">
        <w:rPr>
          <w:i/>
          <w:iCs/>
        </w:rPr>
        <w:t>artificial neural network</w:t>
      </w:r>
      <w:r>
        <w:t xml:space="preserve">, khususnya pada </w:t>
      </w:r>
      <w:r w:rsidRPr="0019539C">
        <w:rPr>
          <w:i/>
          <w:iCs/>
        </w:rPr>
        <w:t>hidden layer</w:t>
      </w:r>
      <w:r>
        <w:t xml:space="preserve">, merupakan hal yang penting sebelum menjalankan </w:t>
      </w:r>
      <w:r w:rsidRPr="0019539C">
        <w:rPr>
          <w:i/>
          <w:iCs/>
        </w:rPr>
        <w:t>training</w:t>
      </w:r>
      <w:r>
        <w:t xml:space="preserve">, karena </w:t>
      </w:r>
      <w:r w:rsidRPr="00680E11">
        <w:rPr>
          <w:i/>
          <w:iCs/>
        </w:rPr>
        <w:t>hidden layer</w:t>
      </w:r>
      <w:r>
        <w:t xml:space="preserve"> berperan penting dalam penghitungan hasil akhir dari </w:t>
      </w:r>
      <w:r w:rsidRPr="00680E11">
        <w:rPr>
          <w:i/>
          <w:iCs/>
        </w:rPr>
        <w:t>artificial neural network</w:t>
      </w:r>
      <w:r>
        <w:t>.</w:t>
      </w:r>
    </w:p>
    <w:p w14:paraId="0DDE1ADC" w14:textId="77777777" w:rsidR="00830B6F" w:rsidRDefault="00830B6F" w:rsidP="00C02669">
      <w:pPr>
        <w:pStyle w:val="ListParagraph"/>
        <w:spacing w:before="240" w:after="240"/>
        <w:ind w:left="785"/>
        <w:contextualSpacing w:val="0"/>
        <w:jc w:val="both"/>
      </w:pPr>
      <w:r w:rsidRPr="00233AA8">
        <w:t>Jumlah</w:t>
      </w:r>
      <w:r>
        <w:t xml:space="preserve"> node pada </w:t>
      </w:r>
      <w:r w:rsidRPr="00233AA8">
        <w:rPr>
          <w:i/>
          <w:iCs/>
        </w:rPr>
        <w:t>hidden layer</w:t>
      </w:r>
      <w:r>
        <w:t xml:space="preserve"> yang tidak optimal dapat menyebabkan permasalahan tertentu pada proses </w:t>
      </w:r>
      <w:r w:rsidRPr="00233AA8">
        <w:rPr>
          <w:i/>
          <w:iCs/>
        </w:rPr>
        <w:t>training</w:t>
      </w:r>
      <w:r>
        <w:t xml:space="preserve">. </w:t>
      </w:r>
      <w:r w:rsidRPr="004B7B83">
        <w:rPr>
          <w:i/>
          <w:iCs/>
        </w:rPr>
        <w:t>Hidden layer</w:t>
      </w:r>
      <w:r>
        <w:t xml:space="preserve"> yang memiliki jumlah node terlalu sedikit dapat menyebabkan kondisi </w:t>
      </w:r>
      <w:r w:rsidRPr="004B7B83">
        <w:rPr>
          <w:i/>
          <w:iCs/>
        </w:rPr>
        <w:t>underfitting</w:t>
      </w:r>
      <w:r>
        <w:t xml:space="preserve">, di mana node yang tersedia tidak dapat bekerja secara maksimal untuk mendeteksi sinyal yang diterima dari </w:t>
      </w:r>
      <w:r w:rsidRPr="004B7B83">
        <w:rPr>
          <w:i/>
          <w:iCs/>
        </w:rPr>
        <w:t>input layer</w:t>
      </w:r>
      <w:r>
        <w:t xml:space="preserve">. Sebaliknya, jumlah node yang terlalu banyak dapat berakibat pada bertambahnya waktu yang dibutuhkan </w:t>
      </w:r>
      <w:r w:rsidRPr="004B7B83">
        <w:rPr>
          <w:i/>
          <w:iCs/>
        </w:rPr>
        <w:t>artificial neural network</w:t>
      </w:r>
      <w:r>
        <w:t xml:space="preserve"> untuk memproses data. Selain itu, jumlah node yang terlalu banyak juga dapat berakibat pada kondisi overfitting, di mana jumlah informasi yang diterima tidak cukup untuk diproses dalam training karena banyaknya kapasitas pemrosesan informasi yang dimiliki jaringan. Penentuan jumlah </w:t>
      </w:r>
      <w:r w:rsidRPr="008C0943">
        <w:t>neuron</w:t>
      </w:r>
      <w:r>
        <w:t xml:space="preserve"> pada </w:t>
      </w:r>
      <w:r w:rsidRPr="00E327E0">
        <w:rPr>
          <w:i/>
          <w:iCs/>
        </w:rPr>
        <w:t>hidden layer</w:t>
      </w:r>
      <w:r>
        <w:t xml:space="preserve"> dapat memenuhi aturan-aturan berikut:</w:t>
      </w:r>
    </w:p>
    <w:p w14:paraId="1CB9251E" w14:textId="77777777" w:rsidR="00830B6F" w:rsidRDefault="00830B6F" w:rsidP="00830B6F">
      <w:pPr>
        <w:pStyle w:val="ListParagraph"/>
        <w:numPr>
          <w:ilvl w:val="0"/>
          <w:numId w:val="14"/>
        </w:numPr>
        <w:jc w:val="both"/>
      </w:pPr>
      <w:r>
        <w:t xml:space="preserve">Jumlah </w:t>
      </w:r>
      <w:r w:rsidRPr="00E327E0">
        <w:t>neuron</w:t>
      </w:r>
      <w:r>
        <w:t xml:space="preserve"> pada </w:t>
      </w:r>
      <w:r w:rsidRPr="00E327E0">
        <w:rPr>
          <w:i/>
          <w:iCs/>
        </w:rPr>
        <w:t>hidden layer</w:t>
      </w:r>
      <w:r>
        <w:t xml:space="preserve"> harus melebihi jumlah neuron di </w:t>
      </w:r>
      <w:r w:rsidRPr="00E327E0">
        <w:rPr>
          <w:i/>
          <w:iCs/>
        </w:rPr>
        <w:t>input layer</w:t>
      </w:r>
      <w:r>
        <w:t xml:space="preserve"> dan tidak boleh melebihi jumlah neuron di </w:t>
      </w:r>
      <w:r w:rsidRPr="00E327E0">
        <w:rPr>
          <w:i/>
          <w:iCs/>
        </w:rPr>
        <w:t>output layer</w:t>
      </w:r>
      <w:r>
        <w:t>;</w:t>
      </w:r>
    </w:p>
    <w:p w14:paraId="05D1B669" w14:textId="77777777" w:rsidR="00830B6F" w:rsidRDefault="00830B6F" w:rsidP="00830B6F">
      <w:pPr>
        <w:pStyle w:val="ListParagraph"/>
        <w:numPr>
          <w:ilvl w:val="0"/>
          <w:numId w:val="14"/>
        </w:numPr>
        <w:jc w:val="both"/>
      </w:pPr>
      <w:r>
        <w:t xml:space="preserve">Jumlah neuron pada </w:t>
      </w:r>
      <w:r w:rsidRPr="00E327E0">
        <w:rPr>
          <w:i/>
          <w:iCs/>
        </w:rPr>
        <w:t>hidden layer</w:t>
      </w:r>
      <w:r>
        <w:t xml:space="preserve"> harus setara dengan 2/3 (dua per tiga) dari jumlah neuron pada </w:t>
      </w:r>
      <w:r w:rsidRPr="00E327E0">
        <w:rPr>
          <w:i/>
          <w:iCs/>
        </w:rPr>
        <w:t>input layer</w:t>
      </w:r>
      <w:r>
        <w:t xml:space="preserve"> dan </w:t>
      </w:r>
      <w:r w:rsidRPr="00E327E0">
        <w:rPr>
          <w:i/>
          <w:iCs/>
        </w:rPr>
        <w:t>output layer</w:t>
      </w:r>
      <w:r>
        <w:t>; dan</w:t>
      </w:r>
    </w:p>
    <w:p w14:paraId="594F8AB2" w14:textId="77777777" w:rsidR="00830B6F" w:rsidRDefault="00830B6F" w:rsidP="00830B6F">
      <w:pPr>
        <w:pStyle w:val="ListParagraph"/>
        <w:numPr>
          <w:ilvl w:val="0"/>
          <w:numId w:val="14"/>
        </w:numPr>
        <w:jc w:val="both"/>
      </w:pPr>
      <w:r>
        <w:t xml:space="preserve">Jumlah neuron pada </w:t>
      </w:r>
      <w:r w:rsidRPr="00E327E0">
        <w:rPr>
          <w:i/>
          <w:iCs/>
        </w:rPr>
        <w:t>hidden layer</w:t>
      </w:r>
      <w:r>
        <w:t xml:space="preserve"> tidak boleh melebihi dua kali jumlah neuron pada </w:t>
      </w:r>
      <w:r w:rsidRPr="00E327E0">
        <w:rPr>
          <w:i/>
          <w:iCs/>
        </w:rPr>
        <w:t>input layer</w:t>
      </w:r>
      <w:r>
        <w:t>.</w:t>
      </w:r>
    </w:p>
    <w:p w14:paraId="5B88C37A" w14:textId="77777777" w:rsidR="00830B6F" w:rsidRDefault="00830B6F" w:rsidP="00C02669">
      <w:pPr>
        <w:pStyle w:val="ListParagraph"/>
        <w:spacing w:before="240"/>
        <w:ind w:left="785"/>
        <w:contextualSpacing w:val="0"/>
        <w:jc w:val="both"/>
      </w:pPr>
      <w:r>
        <w:t xml:space="preserve">Aturan mengenai jumlah neuron pada </w:t>
      </w:r>
      <w:r w:rsidRPr="00564E04">
        <w:rPr>
          <w:i/>
          <w:iCs/>
        </w:rPr>
        <w:t>hidden layer</w:t>
      </w:r>
      <w:r>
        <w:t xml:space="preserve"> ini dapat digunakan sebagai pertimbangan. Walaupun begitu, proses menentukan jumlah neuron pada </w:t>
      </w:r>
      <w:r w:rsidRPr="00564E04">
        <w:rPr>
          <w:i/>
          <w:iCs/>
        </w:rPr>
        <w:lastRenderedPageBreak/>
        <w:t>hidden layer</w:t>
      </w:r>
      <w:r>
        <w:t xml:space="preserve"> merupakan proses </w:t>
      </w:r>
      <w:r w:rsidRPr="00564E04">
        <w:rPr>
          <w:i/>
          <w:iCs/>
        </w:rPr>
        <w:t>trial and error</w:t>
      </w:r>
      <w:r>
        <w:t>. Hal ini dilakukan agar jaringan dapat menyesuaikan diri dengan masalah yang akan diselesaikan.</w:t>
      </w:r>
    </w:p>
    <w:p w14:paraId="28BFFFFB" w14:textId="77777777" w:rsidR="00830B6F" w:rsidRDefault="00830B6F" w:rsidP="00C02669">
      <w:pPr>
        <w:pStyle w:val="ListParagraph"/>
        <w:spacing w:before="240" w:after="240"/>
        <w:ind w:left="785"/>
        <w:contextualSpacing w:val="0"/>
        <w:jc w:val="both"/>
      </w:pPr>
      <w:r>
        <w:t xml:space="preserve">Dalam penelitian ini, </w:t>
      </w:r>
      <w:r w:rsidRPr="005A28CC">
        <w:rPr>
          <w:i/>
          <w:iCs/>
        </w:rPr>
        <w:t>extreme learning machines</w:t>
      </w:r>
      <w:r>
        <w:t xml:space="preserve"> akan dijalankan dalam </w:t>
      </w:r>
      <w:r w:rsidRPr="00676199">
        <w:rPr>
          <w:i/>
          <w:iCs/>
        </w:rPr>
        <w:t>single hidden layer feedforward neural network</w:t>
      </w:r>
      <w:r>
        <w:t xml:space="preserve">, dengan </w:t>
      </w:r>
      <w:r w:rsidRPr="00676199">
        <w:rPr>
          <w:i/>
          <w:iCs/>
        </w:rPr>
        <w:t>input layer</w:t>
      </w:r>
      <w:r>
        <w:t xml:space="preserve"> yang memiliki 7 neuron, dan </w:t>
      </w:r>
      <w:r w:rsidRPr="00676199">
        <w:rPr>
          <w:i/>
          <w:iCs/>
        </w:rPr>
        <w:t>output layer</w:t>
      </w:r>
      <w:r>
        <w:t xml:space="preserve"> yang memiliki 2 neuron. Dengan mengacu pada ketentuan kedua, maka jumlah neuron pada </w:t>
      </w:r>
      <w:r w:rsidRPr="00E94B25">
        <w:rPr>
          <w:i/>
          <w:iCs/>
        </w:rPr>
        <w:t>hidden layer</w:t>
      </w:r>
      <w:r>
        <w:t xml:space="preserve"> yang diperlukan dalam penelitian ini adalah 4 neuron.</w:t>
      </w:r>
    </w:p>
    <w:p w14:paraId="68CBFFCC" w14:textId="77777777" w:rsidR="00830B6F" w:rsidRDefault="00830B6F" w:rsidP="006D0D65">
      <w:pPr>
        <w:pStyle w:val="ListParagraph"/>
        <w:numPr>
          <w:ilvl w:val="0"/>
          <w:numId w:val="6"/>
        </w:numPr>
        <w:jc w:val="both"/>
      </w:pPr>
      <w:r>
        <w:t>Penentuan fungsi aktivasi</w:t>
      </w:r>
    </w:p>
    <w:p w14:paraId="7521171D" w14:textId="01C48A7A" w:rsidR="00830B6F" w:rsidRPr="00830B6F" w:rsidRDefault="001E4913" w:rsidP="00C02669">
      <w:pPr>
        <w:pStyle w:val="ListParagraph"/>
        <w:spacing w:after="240"/>
        <w:ind w:left="785"/>
        <w:contextualSpacing w:val="0"/>
        <w:jc w:val="both"/>
      </w:pPr>
      <w:r>
        <w:t xml:space="preserve">Setelah menentukan jumlah neuron pada </w:t>
      </w:r>
      <w:r w:rsidRPr="00E73267">
        <w:rPr>
          <w:i/>
          <w:iCs/>
        </w:rPr>
        <w:t>hidden layer</w:t>
      </w:r>
      <w:r>
        <w:t xml:space="preserve">, langkah selanjutnya adalah menentukan fungsi aktivasi yang akan digunakan oleh neuron pada jaringan. Pada penelitian ini, </w:t>
      </w:r>
      <w:r w:rsidR="002677B3">
        <w:t>fungsi aktivasi sigmoid, sine, dan hardlim akan digunakan sebagai perbandingan hasil kalkulasi</w:t>
      </w:r>
      <w:r>
        <w:t>.</w:t>
      </w:r>
    </w:p>
    <w:p w14:paraId="1180A3DB" w14:textId="77777777" w:rsidR="00830B6F" w:rsidRDefault="00830B6F" w:rsidP="006D0D65">
      <w:pPr>
        <w:pStyle w:val="ListParagraph"/>
        <w:numPr>
          <w:ilvl w:val="0"/>
          <w:numId w:val="6"/>
        </w:numPr>
        <w:jc w:val="both"/>
      </w:pPr>
      <w:r>
        <w:t xml:space="preserve">Proses </w:t>
      </w:r>
      <w:r w:rsidRPr="000D0350">
        <w:rPr>
          <w:i/>
        </w:rPr>
        <w:t>training</w:t>
      </w:r>
    </w:p>
    <w:p w14:paraId="065A0111" w14:textId="10DE604F" w:rsidR="00E43CE6" w:rsidRDefault="00B726B8" w:rsidP="00E43CE6">
      <w:pPr>
        <w:pStyle w:val="ListParagraph"/>
        <w:spacing w:after="240"/>
        <w:ind w:left="1145"/>
        <w:contextualSpacing w:val="0"/>
      </w:pPr>
      <w:r>
        <w:object w:dxaOrig="11925" w:dyaOrig="16860" w14:anchorId="45E79A7B">
          <v:shape id="_x0000_i1026" type="#_x0000_t75" style="width:225.75pt;height:189.75pt" o:ole="">
            <v:imagedata r:id="rId12" o:title=""/>
          </v:shape>
          <o:OLEObject Type="Embed" ProgID="Visio.Drawing.15" ShapeID="_x0000_i1026" DrawAspect="Content" ObjectID="_1545115236" r:id="rId13"/>
        </w:object>
      </w:r>
      <w:r w:rsidR="00F61AEF">
        <w:br/>
      </w:r>
      <w:r w:rsidR="00F61AEF" w:rsidRPr="00F05B93">
        <w:rPr>
          <w:b/>
          <w:bCs/>
        </w:rPr>
        <w:t>Gambar 1.2</w:t>
      </w:r>
      <w:r w:rsidR="00F61AEF">
        <w:t xml:space="preserve">. Uraian proses </w:t>
      </w:r>
      <w:r w:rsidR="00F61AEF" w:rsidRPr="002B3281">
        <w:rPr>
          <w:i/>
        </w:rPr>
        <w:t>training</w:t>
      </w:r>
    </w:p>
    <w:p w14:paraId="4A591A1C" w14:textId="1EB3D452" w:rsidR="00F05B93" w:rsidRDefault="00F05B93" w:rsidP="00C02669">
      <w:pPr>
        <w:pStyle w:val="ListParagraph"/>
        <w:spacing w:after="240"/>
        <w:contextualSpacing w:val="0"/>
        <w:jc w:val="both"/>
      </w:pPr>
      <w:r>
        <w:t xml:space="preserve">Proses </w:t>
      </w:r>
      <w:r w:rsidRPr="00426462">
        <w:rPr>
          <w:i/>
          <w:iCs/>
        </w:rPr>
        <w:t>training</w:t>
      </w:r>
      <w:r>
        <w:t xml:space="preserve"> merupakan tahap awal dari penggunaan </w:t>
      </w:r>
      <w:r w:rsidRPr="006E7310">
        <w:rPr>
          <w:i/>
          <w:iCs/>
        </w:rPr>
        <w:t>artificial neural networks</w:t>
      </w:r>
      <w:r>
        <w:t xml:space="preserve">. Pada proses </w:t>
      </w:r>
      <w:r w:rsidRPr="005C19F9">
        <w:rPr>
          <w:i/>
          <w:iCs/>
        </w:rPr>
        <w:t>training</w:t>
      </w:r>
      <w:r>
        <w:t xml:space="preserve">, jaringan akan melakukan pembelajaran terhadap data </w:t>
      </w:r>
      <w:r w:rsidRPr="005C19F9">
        <w:rPr>
          <w:i/>
          <w:iCs/>
        </w:rPr>
        <w:t>training</w:t>
      </w:r>
      <w:r>
        <w:t xml:space="preserve"> yang telah dinormalisasi</w:t>
      </w:r>
      <w:r w:rsidR="005C19F9">
        <w:t xml:space="preserve"> pada tahap normalisasi data</w:t>
      </w:r>
      <w:r>
        <w:t>.</w:t>
      </w:r>
    </w:p>
    <w:p w14:paraId="28304520" w14:textId="3CDECBCC" w:rsidR="00F05B93" w:rsidRDefault="00F05B93" w:rsidP="00C02669">
      <w:pPr>
        <w:pStyle w:val="ListParagraph"/>
        <w:spacing w:after="240"/>
        <w:contextualSpacing w:val="0"/>
        <w:jc w:val="both"/>
      </w:pPr>
      <w:r>
        <w:t xml:space="preserve">Proses </w:t>
      </w:r>
      <w:r w:rsidRPr="00AF0E56">
        <w:rPr>
          <w:i/>
          <w:iCs/>
        </w:rPr>
        <w:t>training</w:t>
      </w:r>
      <w:r>
        <w:t>, sesuai dengan gambar 1.2, terdiri dari beberapa tahap, yaitu</w:t>
      </w:r>
      <w:r w:rsidR="009B28E5">
        <w:t xml:space="preserve"> pembentukan matriks </w:t>
      </w:r>
      <w:r w:rsidR="009B28E5" w:rsidRPr="009B28E5">
        <w:rPr>
          <w:i/>
        </w:rPr>
        <w:t>hidden layer</w:t>
      </w:r>
      <w:r w:rsidR="009B28E5">
        <w:t xml:space="preserve">, penghitungan keluaran </w:t>
      </w:r>
      <w:r w:rsidR="009B28E5" w:rsidRPr="009B28E5">
        <w:rPr>
          <w:i/>
        </w:rPr>
        <w:t>hidden layer</w:t>
      </w:r>
      <w:r w:rsidR="009B28E5">
        <w:t xml:space="preserve">, dan penghitungan </w:t>
      </w:r>
      <w:r w:rsidR="009B28E5" w:rsidRPr="009B28E5">
        <w:rPr>
          <w:i/>
        </w:rPr>
        <w:t>output weight</w:t>
      </w:r>
      <w:r w:rsidR="009B28E5">
        <w:t xml:space="preserve">. </w:t>
      </w:r>
      <w:r w:rsidR="00D124DC">
        <w:rPr>
          <w:lang w:val="en-US"/>
        </w:rPr>
        <w:t xml:space="preserve">Proses </w:t>
      </w:r>
      <w:r w:rsidR="00D124DC" w:rsidRPr="00D124DC">
        <w:rPr>
          <w:i/>
          <w:iCs/>
          <w:lang w:val="en-US"/>
        </w:rPr>
        <w:t>training</w:t>
      </w:r>
      <w:r w:rsidR="00D124DC">
        <w:rPr>
          <w:lang w:val="en-US"/>
        </w:rPr>
        <w:t xml:space="preserve"> yang </w:t>
      </w:r>
      <w:proofErr w:type="spellStart"/>
      <w:r w:rsidR="00D124DC">
        <w:rPr>
          <w:lang w:val="en-US"/>
        </w:rPr>
        <w:t>dilakukan</w:t>
      </w:r>
      <w:proofErr w:type="spellEnd"/>
      <w:r w:rsidR="00D124DC">
        <w:rPr>
          <w:lang w:val="en-US"/>
        </w:rPr>
        <w:t xml:space="preserve"> </w:t>
      </w:r>
      <w:proofErr w:type="spellStart"/>
      <w:r w:rsidR="00D124DC">
        <w:rPr>
          <w:lang w:val="en-US"/>
        </w:rPr>
        <w:t>menghasilkan</w:t>
      </w:r>
      <w:proofErr w:type="spellEnd"/>
      <w:r w:rsidR="00D124DC">
        <w:rPr>
          <w:lang w:val="en-US"/>
        </w:rPr>
        <w:t xml:space="preserve"> </w:t>
      </w:r>
      <w:r w:rsidR="00D124DC" w:rsidRPr="00D124DC">
        <w:rPr>
          <w:i/>
          <w:iCs/>
          <w:lang w:val="en-US"/>
        </w:rPr>
        <w:lastRenderedPageBreak/>
        <w:t>artificial neural network</w:t>
      </w:r>
      <w:r w:rsidR="00D124DC">
        <w:rPr>
          <w:lang w:val="en-US"/>
        </w:rPr>
        <w:t xml:space="preserve"> yang </w:t>
      </w:r>
      <w:proofErr w:type="spellStart"/>
      <w:r w:rsidR="00D124DC">
        <w:rPr>
          <w:lang w:val="en-US"/>
        </w:rPr>
        <w:t>dapat</w:t>
      </w:r>
      <w:proofErr w:type="spellEnd"/>
      <w:r w:rsidR="00D124DC">
        <w:rPr>
          <w:lang w:val="en-US"/>
        </w:rPr>
        <w:t xml:space="preserve"> </w:t>
      </w:r>
      <w:proofErr w:type="spellStart"/>
      <w:r w:rsidR="00D124DC">
        <w:rPr>
          <w:lang w:val="en-US"/>
        </w:rPr>
        <w:t>digunakan</w:t>
      </w:r>
      <w:proofErr w:type="spellEnd"/>
      <w:r w:rsidR="00D124DC">
        <w:rPr>
          <w:lang w:val="en-US"/>
        </w:rPr>
        <w:t xml:space="preserve"> </w:t>
      </w:r>
      <w:proofErr w:type="spellStart"/>
      <w:r w:rsidR="00D124DC">
        <w:rPr>
          <w:lang w:val="en-US"/>
        </w:rPr>
        <w:t>untuk</w:t>
      </w:r>
      <w:proofErr w:type="spellEnd"/>
      <w:r w:rsidR="00D124DC">
        <w:rPr>
          <w:lang w:val="en-US"/>
        </w:rPr>
        <w:t xml:space="preserve"> proses </w:t>
      </w:r>
      <w:proofErr w:type="spellStart"/>
      <w:r w:rsidR="00D124DC">
        <w:rPr>
          <w:lang w:val="en-US"/>
        </w:rPr>
        <w:t>prediksi</w:t>
      </w:r>
      <w:proofErr w:type="spellEnd"/>
      <w:r w:rsidR="00D124DC">
        <w:rPr>
          <w:lang w:val="en-US"/>
        </w:rPr>
        <w:t xml:space="preserve">. </w:t>
      </w:r>
      <w:bookmarkStart w:id="1" w:name="_GoBack"/>
      <w:bookmarkEnd w:id="1"/>
      <w:r w:rsidR="009B28E5">
        <w:t xml:space="preserve">Penjelasan dari proses </w:t>
      </w:r>
      <w:r w:rsidR="009B28E5" w:rsidRPr="009B28E5">
        <w:rPr>
          <w:i/>
        </w:rPr>
        <w:t>training</w:t>
      </w:r>
      <w:r w:rsidR="009B28E5">
        <w:t xml:space="preserve"> dapat dijelaskan sebagai berikut</w:t>
      </w:r>
      <w:r>
        <w:t>:</w:t>
      </w:r>
    </w:p>
    <w:p w14:paraId="114A6452" w14:textId="77777777" w:rsidR="009D53A3" w:rsidRDefault="009D53A3" w:rsidP="009D53A3">
      <w:pPr>
        <w:pStyle w:val="ListParagraph"/>
        <w:numPr>
          <w:ilvl w:val="0"/>
          <w:numId w:val="13"/>
        </w:numPr>
        <w:jc w:val="both"/>
      </w:pPr>
      <w:r>
        <w:t xml:space="preserve">Pembentukan matriks </w:t>
      </w:r>
      <w:r w:rsidRPr="0057289E">
        <w:rPr>
          <w:i/>
          <w:iCs/>
        </w:rPr>
        <w:t>hidden layer</w:t>
      </w:r>
    </w:p>
    <w:p w14:paraId="6DF76531" w14:textId="77777777" w:rsidR="009D53A3" w:rsidRDefault="00BA0F9C" w:rsidP="00C02669">
      <w:pPr>
        <w:pStyle w:val="ListParagraph"/>
        <w:spacing w:after="240"/>
        <w:ind w:left="1080"/>
        <w:contextualSpacing w:val="0"/>
        <w:jc w:val="both"/>
      </w:pPr>
      <w:r>
        <w:t xml:space="preserve">Matriks </w:t>
      </w:r>
      <w:r w:rsidRPr="005234B8">
        <w:rPr>
          <w:i/>
          <w:iCs/>
        </w:rPr>
        <w:t>hidden layer</w:t>
      </w:r>
      <w:r>
        <w:t xml:space="preserve"> pada </w:t>
      </w:r>
      <w:r w:rsidR="005234B8">
        <w:t>sistem ini</w:t>
      </w:r>
      <w:r>
        <w:t xml:space="preserve"> </w:t>
      </w:r>
      <w:r w:rsidR="005234B8">
        <w:t xml:space="preserve">merupakan </w:t>
      </w:r>
      <w:r w:rsidR="009001FA">
        <w:t xml:space="preserve">kumpulan </w:t>
      </w:r>
      <w:r>
        <w:t xml:space="preserve">dari </w:t>
      </w:r>
      <w:r w:rsidR="009001FA">
        <w:t xml:space="preserve">nilai </w:t>
      </w:r>
      <w:r w:rsidRPr="00BA0F9C">
        <w:rPr>
          <w:i/>
          <w:iCs/>
        </w:rPr>
        <w:t>weight</w:t>
      </w:r>
      <w:r>
        <w:t xml:space="preserve"> yang diterima tiap neuron pada </w:t>
      </w:r>
      <w:r w:rsidRPr="00BA0F9C">
        <w:rPr>
          <w:i/>
          <w:iCs/>
        </w:rPr>
        <w:t>hidden layer</w:t>
      </w:r>
      <w:r>
        <w:t xml:space="preserve"> dari </w:t>
      </w:r>
      <w:r w:rsidRPr="00BA0F9C">
        <w:rPr>
          <w:i/>
          <w:iCs/>
        </w:rPr>
        <w:t>input layer</w:t>
      </w:r>
      <w:r>
        <w:t xml:space="preserve">, dan bias yang dimiliki oleh tiap </w:t>
      </w:r>
      <w:r w:rsidRPr="00BA0F9C">
        <w:rPr>
          <w:i/>
          <w:iCs/>
        </w:rPr>
        <w:t>hidden neuron</w:t>
      </w:r>
      <w:r>
        <w:t>.</w:t>
      </w:r>
      <w:r w:rsidR="005234B8">
        <w:t xml:space="preserve"> Matriks </w:t>
      </w:r>
      <w:r w:rsidR="005234B8" w:rsidRPr="006C4D08">
        <w:rPr>
          <w:i/>
          <w:iCs/>
        </w:rPr>
        <w:t>hidden layer</w:t>
      </w:r>
      <w:r w:rsidR="005234B8">
        <w:t xml:space="preserve"> ini akan disusun secara acak.</w:t>
      </w:r>
    </w:p>
    <w:p w14:paraId="46F20CF9" w14:textId="77777777" w:rsidR="00D05D41" w:rsidRPr="009D53A3" w:rsidRDefault="00052D36" w:rsidP="00CB18E3">
      <w:pPr>
        <w:pStyle w:val="ListParagraph"/>
        <w:numPr>
          <w:ilvl w:val="0"/>
          <w:numId w:val="13"/>
        </w:numPr>
        <w:jc w:val="both"/>
      </w:pPr>
      <w:r>
        <w:t xml:space="preserve">Penghitungan </w:t>
      </w:r>
      <w:r w:rsidR="00BB3B16">
        <w:t xml:space="preserve">keluaran </w:t>
      </w:r>
      <w:r w:rsidR="00BB3B16" w:rsidRPr="00BB3B16">
        <w:rPr>
          <w:i/>
          <w:iCs/>
        </w:rPr>
        <w:t>hidden layer</w:t>
      </w:r>
    </w:p>
    <w:p w14:paraId="4EE8962E" w14:textId="07055C77" w:rsidR="009D53A3" w:rsidRDefault="006C4D08" w:rsidP="00C02669">
      <w:pPr>
        <w:pStyle w:val="ListParagraph"/>
        <w:spacing w:after="240"/>
        <w:ind w:left="1080"/>
        <w:contextualSpacing w:val="0"/>
        <w:jc w:val="both"/>
      </w:pPr>
      <w:r>
        <w:t xml:space="preserve">Setelah matriks </w:t>
      </w:r>
      <w:r w:rsidRPr="006C4D08">
        <w:rPr>
          <w:i/>
          <w:iCs/>
        </w:rPr>
        <w:t>hidden layer</w:t>
      </w:r>
      <w:r>
        <w:t xml:space="preserve"> dibentuk, </w:t>
      </w:r>
      <w:r w:rsidR="00435F3B">
        <w:t xml:space="preserve">proses kalkulasi keluaran dari </w:t>
      </w:r>
      <w:r w:rsidR="00BB3B16">
        <w:t xml:space="preserve">setiap </w:t>
      </w:r>
      <w:r w:rsidR="00BB3B16" w:rsidRPr="00BB3B16">
        <w:rPr>
          <w:i/>
          <w:iCs/>
        </w:rPr>
        <w:t>weight</w:t>
      </w:r>
      <w:r w:rsidR="00BB3B16">
        <w:t xml:space="preserve"> dan bia</w:t>
      </w:r>
      <w:r w:rsidR="002C7C23">
        <w:t xml:space="preserve">s yang tergabung dalam matriks </w:t>
      </w:r>
      <w:r w:rsidR="002C7C23" w:rsidRPr="002C7C23">
        <w:rPr>
          <w:i/>
        </w:rPr>
        <w:t>hidden layer</w:t>
      </w:r>
      <w:r w:rsidR="00BB3B16">
        <w:t xml:space="preserve"> </w:t>
      </w:r>
      <w:r w:rsidR="00435F3B">
        <w:t xml:space="preserve">dilakukan </w:t>
      </w:r>
      <w:r w:rsidR="00BB3B16">
        <w:t xml:space="preserve">menggunakan fungsi aktivasi. Dalam </w:t>
      </w:r>
      <w:r w:rsidR="00F4778C">
        <w:t xml:space="preserve">penelitian </w:t>
      </w:r>
      <w:r w:rsidR="00BB3B16">
        <w:t>ini, fungsi aktivasi yang digunakan adalah fungsi sigmoid</w:t>
      </w:r>
      <w:r w:rsidR="00F4778C">
        <w:t xml:space="preserve">, </w:t>
      </w:r>
      <w:r w:rsidR="00F12C0F">
        <w:t>sinus</w:t>
      </w:r>
      <w:r w:rsidR="00F4778C">
        <w:t xml:space="preserve">, dan </w:t>
      </w:r>
      <w:r w:rsidR="00F4778C" w:rsidRPr="00F12C0F">
        <w:rPr>
          <w:i/>
        </w:rPr>
        <w:t>hardlim</w:t>
      </w:r>
      <w:r w:rsidR="00BB3B16">
        <w:t>.</w:t>
      </w:r>
      <w:r w:rsidR="00F4778C">
        <w:t xml:space="preserve"> Hasil dari proses training yang dilakukan akan digunakan sebagai perbandingan mengenai akurasi kalkulasi oleh jaringan.</w:t>
      </w:r>
    </w:p>
    <w:p w14:paraId="4BD647DD" w14:textId="77777777" w:rsidR="009D53A3" w:rsidRDefault="00394BDE" w:rsidP="009D53A3">
      <w:pPr>
        <w:pStyle w:val="ListParagraph"/>
        <w:numPr>
          <w:ilvl w:val="0"/>
          <w:numId w:val="13"/>
        </w:numPr>
        <w:jc w:val="both"/>
      </w:pPr>
      <w:r>
        <w:t xml:space="preserve">Hitung </w:t>
      </w:r>
      <w:r w:rsidR="00DC0D4E" w:rsidRPr="00A31C11">
        <w:rPr>
          <w:i/>
          <w:iCs/>
        </w:rPr>
        <w:t>output</w:t>
      </w:r>
      <w:r>
        <w:rPr>
          <w:i/>
          <w:iCs/>
        </w:rPr>
        <w:t xml:space="preserve"> weight</w:t>
      </w:r>
    </w:p>
    <w:p w14:paraId="768FCB5D" w14:textId="77777777" w:rsidR="00DC0D4E" w:rsidRDefault="00435F3B" w:rsidP="00C02669">
      <w:pPr>
        <w:pStyle w:val="ListParagraph"/>
        <w:spacing w:after="240"/>
        <w:ind w:left="1080"/>
        <w:contextualSpacing w:val="0"/>
        <w:jc w:val="both"/>
      </w:pPr>
      <w:r>
        <w:t xml:space="preserve">Setelah penghitungan </w:t>
      </w:r>
      <w:r w:rsidR="00E54E79">
        <w:t>keluaran hidden layer dilakukan, output weight dari jaringan dihitung menggunakan persamaan 1.1:</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943"/>
        <w:gridCol w:w="676"/>
      </w:tblGrid>
      <w:tr w:rsidR="00E54E79" w14:paraId="1051066A" w14:textId="77777777" w:rsidTr="00647C23">
        <w:tc>
          <w:tcPr>
            <w:tcW w:w="704" w:type="dxa"/>
            <w:vAlign w:val="center"/>
          </w:tcPr>
          <w:p w14:paraId="0579A613" w14:textId="77777777" w:rsidR="00E54E79" w:rsidRDefault="00E54E79" w:rsidP="00B52E3F"/>
        </w:tc>
        <w:tc>
          <w:tcPr>
            <w:tcW w:w="6943" w:type="dxa"/>
            <w:vAlign w:val="center"/>
          </w:tcPr>
          <w:p w14:paraId="26E4E0F9" w14:textId="77777777" w:rsidR="00E54E79" w:rsidRDefault="00E54E79" w:rsidP="00E54E79">
            <m:oMathPara>
              <m:oMath>
                <m:r>
                  <w:rPr>
                    <w:rFonts w:ascii="Cambria Math" w:hAnsi="Cambria Math"/>
                  </w:rPr>
                  <m:t>β=</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T</m:t>
                </m:r>
              </m:oMath>
            </m:oMathPara>
          </w:p>
        </w:tc>
        <w:tc>
          <w:tcPr>
            <w:tcW w:w="676" w:type="dxa"/>
            <w:vAlign w:val="center"/>
          </w:tcPr>
          <w:p w14:paraId="35978188" w14:textId="77777777" w:rsidR="00E54E79" w:rsidRDefault="00E54E79" w:rsidP="00B52E3F">
            <w:r>
              <w:t>(1.</w:t>
            </w:r>
            <w:r w:rsidR="00467964">
              <w:fldChar w:fldCharType="begin"/>
            </w:r>
            <w:r w:rsidR="00467964">
              <w:instrText xml:space="preserve"> SEQ Eq \* MERGEFORMAT </w:instrText>
            </w:r>
            <w:r w:rsidR="00467964">
              <w:fldChar w:fldCharType="separate"/>
            </w:r>
            <w:r w:rsidR="005B6AD0">
              <w:rPr>
                <w:noProof/>
              </w:rPr>
              <w:t>1</w:t>
            </w:r>
            <w:r w:rsidR="00467964">
              <w:rPr>
                <w:noProof/>
              </w:rPr>
              <w:fldChar w:fldCharType="end"/>
            </w:r>
            <w:r>
              <w:t>)</w:t>
            </w:r>
          </w:p>
        </w:tc>
      </w:tr>
    </w:tbl>
    <w:p w14:paraId="0F6FD957" w14:textId="645567E9" w:rsidR="00E54E79" w:rsidRDefault="00E54E79" w:rsidP="00C02669">
      <w:pPr>
        <w:pStyle w:val="ListParagraph"/>
        <w:spacing w:before="240" w:after="240"/>
        <w:ind w:left="1134"/>
        <w:contextualSpacing w:val="0"/>
        <w:jc w:val="both"/>
      </w:pPr>
      <w:r>
        <w:t xml:space="preserve">di mana </w:t>
      </w:r>
      <m:oMath>
        <m:sSup>
          <m:sSupPr>
            <m:ctrlPr>
              <w:rPr>
                <w:rFonts w:ascii="Cambria Math" w:hAnsi="Cambria Math"/>
                <w:i/>
              </w:rPr>
            </m:ctrlPr>
          </m:sSupPr>
          <m:e>
            <m:r>
              <w:rPr>
                <w:rFonts w:ascii="Cambria Math" w:hAnsi="Cambria Math"/>
              </w:rPr>
              <m:t>H</m:t>
            </m:r>
          </m:e>
          <m:sup>
            <m:r>
              <w:rPr>
                <w:rFonts w:ascii="Cambria Math" w:hAnsi="Cambria Math"/>
              </w:rPr>
              <m:t>†</m:t>
            </m:r>
          </m:sup>
        </m:sSup>
      </m:oMath>
      <w:r>
        <w:t xml:space="preserve"> merupakan hasil invers Moore-Penrose dari matriks </w:t>
      </w:r>
      <w:r w:rsidRPr="00E54E79">
        <w:rPr>
          <w:i/>
          <w:iCs/>
        </w:rPr>
        <w:t>H</w:t>
      </w:r>
      <w:r>
        <w:t xml:space="preserve">, dan </w:t>
      </w:r>
      <w:r w:rsidRPr="00E54E79">
        <w:rPr>
          <w:i/>
          <w:iCs/>
        </w:rPr>
        <w:t>T</w:t>
      </w:r>
      <w:r>
        <w:t xml:space="preserve"> merupakan transpos dari himpunan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e>
        </m:d>
      </m:oMath>
      <w:r>
        <w:t>.</w:t>
      </w:r>
      <w:r w:rsidR="003A1A8D">
        <w:tab/>
      </w:r>
    </w:p>
    <w:p w14:paraId="50F1A75C" w14:textId="77777777" w:rsidR="000F05CB" w:rsidRDefault="006D0D65" w:rsidP="00BE6ED9">
      <w:pPr>
        <w:pStyle w:val="ListParagraph"/>
        <w:numPr>
          <w:ilvl w:val="0"/>
          <w:numId w:val="6"/>
        </w:numPr>
        <w:jc w:val="both"/>
      </w:pPr>
      <w:r>
        <w:t xml:space="preserve">Proses </w:t>
      </w:r>
      <w:r w:rsidRPr="00F20D3D">
        <w:rPr>
          <w:i/>
          <w:iCs/>
        </w:rPr>
        <w:t>t</w:t>
      </w:r>
      <w:r w:rsidR="000F05CB" w:rsidRPr="00F20D3D">
        <w:rPr>
          <w:i/>
          <w:iCs/>
        </w:rPr>
        <w:t>esting</w:t>
      </w:r>
    </w:p>
    <w:p w14:paraId="61AE5C92" w14:textId="77777777" w:rsidR="00052D36" w:rsidRDefault="001D7F52" w:rsidP="00C02669">
      <w:pPr>
        <w:pStyle w:val="ListParagraph"/>
        <w:spacing w:after="240"/>
        <w:ind w:left="785"/>
        <w:contextualSpacing w:val="0"/>
        <w:jc w:val="both"/>
      </w:pPr>
      <w:r>
        <w:t xml:space="preserve">Proses </w:t>
      </w:r>
      <w:r w:rsidRPr="007873AA">
        <w:rPr>
          <w:i/>
          <w:iCs/>
        </w:rPr>
        <w:t>testing</w:t>
      </w:r>
      <w:r>
        <w:t xml:space="preserve"> merupakan </w:t>
      </w:r>
      <w:r w:rsidR="00CD6E49">
        <w:t xml:space="preserve">tahap yang dilakukan setelah proses </w:t>
      </w:r>
      <w:r w:rsidR="00CD6E49" w:rsidRPr="007873AA">
        <w:rPr>
          <w:i/>
          <w:iCs/>
        </w:rPr>
        <w:t>training</w:t>
      </w:r>
      <w:r w:rsidR="00CD6E49">
        <w:t xml:space="preserve"> selesai dilakukan. Proses </w:t>
      </w:r>
      <w:r w:rsidR="00CD6E49" w:rsidRPr="007873AA">
        <w:rPr>
          <w:i/>
          <w:iCs/>
        </w:rPr>
        <w:t>testing</w:t>
      </w:r>
      <w:r w:rsidR="00CD6E49">
        <w:t xml:space="preserve"> dilakukan sebagai percobaan terhadap hasil </w:t>
      </w:r>
      <w:r w:rsidR="00CD6E49" w:rsidRPr="007873AA">
        <w:rPr>
          <w:i/>
          <w:iCs/>
        </w:rPr>
        <w:t>training</w:t>
      </w:r>
      <w:r w:rsidR="00CD6E49">
        <w:t xml:space="preserve"> yang </w:t>
      </w:r>
      <w:r w:rsidR="002D564E">
        <w:t>telah dihitung oleh jaringan</w:t>
      </w:r>
      <w:r w:rsidR="00CD6E49">
        <w:t>.</w:t>
      </w:r>
    </w:p>
    <w:p w14:paraId="7922394F" w14:textId="77777777" w:rsidR="001D7F52" w:rsidRDefault="00282F84" w:rsidP="001D7F52">
      <w:pPr>
        <w:pStyle w:val="ListParagraph"/>
        <w:numPr>
          <w:ilvl w:val="0"/>
          <w:numId w:val="6"/>
        </w:numPr>
        <w:jc w:val="both"/>
      </w:pPr>
      <w:r>
        <w:t>Verifikasi</w:t>
      </w:r>
    </w:p>
    <w:p w14:paraId="30FD7799" w14:textId="77777777" w:rsidR="001D7F52" w:rsidRDefault="00282F84" w:rsidP="00C02669">
      <w:pPr>
        <w:pStyle w:val="ListParagraph"/>
        <w:spacing w:after="240"/>
        <w:ind w:left="785"/>
        <w:contextualSpacing w:val="0"/>
        <w:jc w:val="both"/>
      </w:pPr>
      <w:r>
        <w:t xml:space="preserve">Verifikasi merupakan langkah yang dilakukan setelah hasil dari proses </w:t>
      </w:r>
      <w:r w:rsidRPr="00770553">
        <w:rPr>
          <w:i/>
          <w:iCs/>
        </w:rPr>
        <w:t>testing</w:t>
      </w:r>
      <w:r>
        <w:t xml:space="preserve"> telah didapat.</w:t>
      </w:r>
      <w:r w:rsidR="00770553">
        <w:t xml:space="preserve"> Verifikasi dilakukan untuk memastikan bahwa hasil yang diberikan sesuai dengan hasil pengukuran secara manual di lapangan.</w:t>
      </w:r>
    </w:p>
    <w:p w14:paraId="24FFD7E1" w14:textId="45524D35" w:rsidR="00BE6ED9" w:rsidRDefault="00C02669" w:rsidP="00B82957">
      <w:pPr>
        <w:pStyle w:val="ListParagraph"/>
        <w:spacing w:after="240"/>
        <w:ind w:left="782"/>
        <w:contextualSpacing w:val="0"/>
        <w:jc w:val="both"/>
      </w:pPr>
      <w:r>
        <w:rPr>
          <w:lang w:val="en-US"/>
        </w:rPr>
        <w:lastRenderedPageBreak/>
        <w:t>K</w:t>
      </w:r>
      <w:r w:rsidR="00BE6ED9" w:rsidRPr="009640A4">
        <w:t>el</w:t>
      </w:r>
      <w:r w:rsidR="00480580">
        <w:t xml:space="preserve">uaran yang dihasilkan </w:t>
      </w:r>
      <w:r>
        <w:t xml:space="preserve">dari sistem pada penelitian ini </w:t>
      </w:r>
      <w:r w:rsidR="00480580">
        <w:t>berupa jenis pencemaran air yang telah dihitung melalui extreme learning machine, disertai dengan hasil perhitungan indeks kualitas air (</w:t>
      </w:r>
      <w:r w:rsidR="00480580" w:rsidRPr="00996EB0">
        <w:rPr>
          <w:i/>
          <w:iCs/>
        </w:rPr>
        <w:t>water quality index</w:t>
      </w:r>
      <w:r w:rsidR="00996EB0">
        <w:t>, WQI)</w:t>
      </w:r>
      <w:r w:rsidR="00480580">
        <w:t>.</w:t>
      </w:r>
    </w:p>
    <w:p w14:paraId="0609882B" w14:textId="77777777" w:rsidR="00934A1E" w:rsidRDefault="00934A1E" w:rsidP="00934A1E">
      <w:pPr>
        <w:pStyle w:val="ListParagraph"/>
        <w:numPr>
          <w:ilvl w:val="0"/>
          <w:numId w:val="4"/>
        </w:numPr>
        <w:jc w:val="both"/>
      </w:pPr>
      <w:r>
        <w:t>Uji Coba Sistem</w:t>
      </w:r>
    </w:p>
    <w:p w14:paraId="36B97A4A" w14:textId="77777777" w:rsidR="00934A1E" w:rsidRPr="009640A4" w:rsidRDefault="00426087" w:rsidP="00C61422">
      <w:pPr>
        <w:pStyle w:val="ListParagraph"/>
        <w:spacing w:after="240"/>
        <w:ind w:left="425"/>
        <w:contextualSpacing w:val="0"/>
        <w:jc w:val="both"/>
      </w:pPr>
      <w:r>
        <w:t>Dalam tahap ini, dilakukan uji coba terhadap sistem yang telah dibangun</w:t>
      </w:r>
      <w:r w:rsidR="008B64FE">
        <w:t xml:space="preserve">. Hal ini dilakukan </w:t>
      </w:r>
      <w:r>
        <w:t xml:space="preserve">untuk mengetahui apakah sistem sudah </w:t>
      </w:r>
      <w:r w:rsidR="00423C40">
        <w:t>bekerja sesuai dengan fungsi yang diharapkan</w:t>
      </w:r>
      <w:r>
        <w:t>.</w:t>
      </w:r>
    </w:p>
    <w:p w14:paraId="04954A38" w14:textId="77777777" w:rsidR="00BE6ED9" w:rsidRPr="009640A4" w:rsidRDefault="00BE6ED9" w:rsidP="00BE6ED9">
      <w:pPr>
        <w:pStyle w:val="ListParagraph"/>
        <w:numPr>
          <w:ilvl w:val="0"/>
          <w:numId w:val="4"/>
        </w:numPr>
        <w:jc w:val="both"/>
      </w:pPr>
      <w:r w:rsidRPr="009640A4">
        <w:t>Dokumentasi dan Penyusunan Laporan</w:t>
      </w:r>
    </w:p>
    <w:p w14:paraId="6E4CF7F2" w14:textId="77777777" w:rsidR="00BE6ED9" w:rsidRDefault="00BE6ED9" w:rsidP="00ED4A79">
      <w:pPr>
        <w:pStyle w:val="ListParagraph"/>
        <w:spacing w:after="240"/>
        <w:ind w:left="425"/>
        <w:contextualSpacing w:val="0"/>
        <w:jc w:val="both"/>
      </w:pPr>
      <w:r w:rsidRPr="009640A4">
        <w:t xml:space="preserve">Dalam tahap ini, dilakukan dokumentasi dan menyusun laporan akhir dari analisis yang telah dilakukan mengenai penggunaan </w:t>
      </w:r>
      <w:r w:rsidRPr="009640A4">
        <w:rPr>
          <w:i/>
          <w:iCs/>
        </w:rPr>
        <w:t>extreme learning machine</w:t>
      </w:r>
      <w:r w:rsidRPr="009640A4">
        <w:t xml:space="preserve"> dalam melakukan pemantauan kualitas air dan tingkat pencemaran air di perairan Danau Toba.</w:t>
      </w:r>
    </w:p>
    <w:p w14:paraId="19D0E232" w14:textId="77777777" w:rsidR="00BE6ED9" w:rsidRPr="009640A4" w:rsidRDefault="00BE6ED9" w:rsidP="001B6773">
      <w:pPr>
        <w:pStyle w:val="ListParagraph"/>
        <w:numPr>
          <w:ilvl w:val="1"/>
          <w:numId w:val="7"/>
        </w:numPr>
        <w:spacing w:line="480" w:lineRule="auto"/>
        <w:jc w:val="both"/>
        <w:rPr>
          <w:b/>
          <w:bCs/>
        </w:rPr>
      </w:pPr>
      <w:r w:rsidRPr="009640A4">
        <w:rPr>
          <w:b/>
          <w:bCs/>
        </w:rPr>
        <w:t>Tinjauan Pustaka</w:t>
      </w:r>
    </w:p>
    <w:p w14:paraId="7D826590" w14:textId="77777777" w:rsidR="00BE6ED9" w:rsidRPr="00426462" w:rsidRDefault="00BE6ED9" w:rsidP="00534B48">
      <w:pPr>
        <w:pStyle w:val="ListParagraph"/>
        <w:numPr>
          <w:ilvl w:val="2"/>
          <w:numId w:val="7"/>
        </w:numPr>
        <w:spacing w:before="240" w:after="240"/>
        <w:ind w:left="709"/>
        <w:jc w:val="both"/>
        <w:rPr>
          <w:i/>
          <w:iCs/>
        </w:rPr>
      </w:pPr>
      <w:r w:rsidRPr="00426462">
        <w:rPr>
          <w:i/>
          <w:iCs/>
        </w:rPr>
        <w:t>Pencemaran air</w:t>
      </w:r>
    </w:p>
    <w:p w14:paraId="0E7F3782" w14:textId="77777777" w:rsidR="00BE6ED9" w:rsidRPr="009640A4" w:rsidRDefault="00BE6ED9" w:rsidP="00BE6ED9">
      <w:pPr>
        <w:jc w:val="both"/>
        <w:rPr>
          <w:bCs/>
        </w:rPr>
      </w:pPr>
      <w:r w:rsidRPr="009640A4">
        <w:rPr>
          <w:bCs/>
        </w:rPr>
        <w:t>Air merupakan salah satu komponen utama dalam lingkungan yang berperan penting dalam kehidupan (Warlina, 2004). Air, yang bersumber dari sungai, danau, gletser, air hujan, air tanah, dan sumber lainnya, memiliki peran penting, tidak hanya untuk dikonsumsi, tetapi juga digunakan dalam bidang pertanian, peternakan, perhutanan, kegiatan industri, perikanan, dan bidang-bidang lainnya (Effendi, 2015). Karena itu, air harus senantiasa terjaga kualitasnya, untuk mencegah terjadinya pencemaran air, yang dapat membahayakan bagi kehidupan.</w:t>
      </w:r>
    </w:p>
    <w:p w14:paraId="418122CF" w14:textId="77777777" w:rsidR="00BE6ED9" w:rsidRPr="009640A4" w:rsidRDefault="00BE6ED9" w:rsidP="006B40E8">
      <w:pPr>
        <w:spacing w:before="240"/>
        <w:ind w:firstLine="720"/>
        <w:jc w:val="both"/>
      </w:pPr>
      <w:r w:rsidRPr="009640A4">
        <w:t xml:space="preserve">Secara harafiah, pencemaran air dapat diartikan sebagai suatu kondisi di mana sebuah kawasan perairan berada dalam kondisi tercemar. Menurut Undang-Undang Nomor 32 Tahun 2009 tentang Perlindungan dan Pengelolaan Lingkungan Hidup, pencemaran lingkungan hidup adalah masuk atau dimasukkannya salah satu atau kombinasi antara makhluk hidup, zat, energi, dan komponen lain ke dalam lingkungan hidup oleh kegiatan manusia sehingga kualitasnya turun sehingga mencapai tingkat tertentu, yang menyebabkan lingkungan hidup tidak dapat berfungsi sesuai dengan peruntukannya. Jadi, dapat disimpulkan bahwa pencemaran air merujuk pada kondisi perairan yang mengandung komponen seperti makhluk hidup atau zat, yang pada kadar </w:t>
      </w:r>
      <w:r w:rsidRPr="009640A4">
        <w:lastRenderedPageBreak/>
        <w:t>tertentu dapat mengganggu keseimbangan ekosistem yang berkembang di dalam kawasan perairan tersebut.</w:t>
      </w:r>
    </w:p>
    <w:p w14:paraId="12213BF7" w14:textId="77777777" w:rsidR="00BE6ED9" w:rsidRDefault="00BE6ED9" w:rsidP="006B40E8">
      <w:pPr>
        <w:spacing w:before="240"/>
        <w:ind w:firstLine="720"/>
        <w:jc w:val="both"/>
      </w:pPr>
      <w:r w:rsidRPr="009640A4">
        <w:t>Menurut Warlina (2004), tingkat pencemaran air dapat diukur berdasarkan pengamatan secara fisis, kimiawi dan biologis. Pengamatan secara fisis dapat dilakukan dengan memperhatikan sifat-sifat fisik air, seperti tingkat kejernihan atau kekeruhan air, perubahan suhu dan warna; serta membandingkan perubahan warna, bau, dan rasa pada air. Pengamatan secara kimiawi dapat dilakukan dengan mengukur konsentrasi zat kimia yang terlarut dan tingkat keasaman. Pengamatan secara biologis dapat dilakukan dengan melakukan pengamatan atas mikroorganisme yang terkandung di dalam air, dengan memberikan perhatian khusus pada bakteri yang dapat memicu penyakit.</w:t>
      </w:r>
    </w:p>
    <w:p w14:paraId="20062143" w14:textId="77777777" w:rsidR="00BE6ED9" w:rsidRPr="009640A4" w:rsidRDefault="00534B48" w:rsidP="001B6773">
      <w:pPr>
        <w:pStyle w:val="ListParagraph"/>
        <w:numPr>
          <w:ilvl w:val="2"/>
          <w:numId w:val="7"/>
        </w:numPr>
        <w:spacing w:before="240" w:after="240"/>
        <w:ind w:left="709"/>
        <w:jc w:val="both"/>
        <w:rPr>
          <w:i/>
          <w:iCs/>
        </w:rPr>
      </w:pPr>
      <w:r w:rsidRPr="009640A4">
        <w:rPr>
          <w:i/>
          <w:iCs/>
        </w:rPr>
        <w:t>Artificial neural networks</w:t>
      </w:r>
    </w:p>
    <w:p w14:paraId="2636D977" w14:textId="351E370F" w:rsidR="001B6773" w:rsidRDefault="001B6773" w:rsidP="00006D5C">
      <w:pPr>
        <w:jc w:val="both"/>
      </w:pPr>
      <w:r w:rsidRPr="009640A4">
        <w:t xml:space="preserve">Menurut Hammerstrom (1993), </w:t>
      </w:r>
      <w:r w:rsidRPr="00E464C4">
        <w:rPr>
          <w:i/>
          <w:iCs/>
        </w:rPr>
        <w:t>artificial neural network</w:t>
      </w:r>
      <w:r w:rsidR="00E464C4" w:rsidRPr="00E464C4">
        <w:rPr>
          <w:i/>
          <w:iCs/>
        </w:rPr>
        <w:t>s</w:t>
      </w:r>
      <w:r w:rsidRPr="009640A4">
        <w:t xml:space="preserve"> merujuk pada teknologi komputasi yang dikembangkan berdasarkan cara kerja otak pada makhluk hidup. Seperti yang terlihat </w:t>
      </w:r>
      <w:r w:rsidR="00E464C4">
        <w:t>pada gamba</w:t>
      </w:r>
      <w:r w:rsidR="004A1CEA">
        <w:t>r 1.3</w:t>
      </w:r>
      <w:r w:rsidRPr="009640A4">
        <w:t>, otak pada makhluk hidup terdiri atas kumpulan neuron yang saling terhubung, di mana setiap neuron memiliki soma, akson, sinapsis, dan dendrit. Melalui dendrit, sebuah neuron dapat terhubung ke ujung sinapsis dari neuron lainnya. Sinyal yang sampai ke neuron akan diproses di dalam soma sebagai pusat dari neuron, lalu diteruskan lagi melalui dendrit pada ujung lainnya. Dendrit juga dilengkapi oleh akson, yang berfungsi untuk transfer sinyal aktivasi ke neuron lainnya.</w:t>
      </w:r>
      <w:r w:rsidR="002F4720">
        <w:t xml:space="preserve"> Menurut Uhrig (1995), sebuah artificial neural networks terdiri dari kumpulan unit komputasi yang saling terhubung satu sama lain, melalui koneksi yang memiliki weight tertentu. Unit komputasi ini tersusun dalam rangkaian lapisan (</w:t>
      </w:r>
      <w:r w:rsidR="002F4720" w:rsidRPr="002F4720">
        <w:rPr>
          <w:i/>
          <w:iCs/>
        </w:rPr>
        <w:t>layer</w:t>
      </w:r>
      <w:r w:rsidR="002F4720">
        <w:t xml:space="preserve">) tertentu, yang pada umumnya terdiri dari tiga lapisan. Lapisan tersebut adalah </w:t>
      </w:r>
      <w:r w:rsidR="002F4720" w:rsidRPr="002F4720">
        <w:rPr>
          <w:i/>
          <w:iCs/>
        </w:rPr>
        <w:t>input layer</w:t>
      </w:r>
      <w:r w:rsidR="002F4720">
        <w:t xml:space="preserve">, </w:t>
      </w:r>
      <w:r w:rsidR="002F4720" w:rsidRPr="002F4720">
        <w:rPr>
          <w:i/>
          <w:iCs/>
        </w:rPr>
        <w:t>hidden layer</w:t>
      </w:r>
      <w:r w:rsidR="002F4720">
        <w:t xml:space="preserve">, dan </w:t>
      </w:r>
      <w:r w:rsidR="002F4720" w:rsidRPr="002F4720">
        <w:rPr>
          <w:i/>
          <w:iCs/>
        </w:rPr>
        <w:t>output layer</w:t>
      </w:r>
      <w:r w:rsidR="002F4720">
        <w:t xml:space="preserve">. </w:t>
      </w:r>
    </w:p>
    <w:p w14:paraId="62CB128F" w14:textId="77777777" w:rsidR="004A1CEA" w:rsidRPr="009640A4" w:rsidRDefault="004A1CEA" w:rsidP="00006D5C">
      <w:pPr>
        <w:jc w:val="both"/>
      </w:pPr>
    </w:p>
    <w:p w14:paraId="214160B5" w14:textId="77777777" w:rsidR="001B6773" w:rsidRPr="009640A4" w:rsidRDefault="001B6773" w:rsidP="001B6773">
      <w:r w:rsidRPr="009640A4">
        <w:rPr>
          <w:noProof/>
          <w:lang w:val="en-US"/>
        </w:rPr>
        <w:lastRenderedPageBreak/>
        <w:drawing>
          <wp:inline distT="0" distB="0" distL="0" distR="0" wp14:anchorId="72EA055A" wp14:editId="16DC4A14">
            <wp:extent cx="2629754" cy="169878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629754" cy="1698782"/>
                    </a:xfrm>
                    <a:prstGeom prst="rect">
                      <a:avLst/>
                    </a:prstGeom>
                  </pic:spPr>
                </pic:pic>
              </a:graphicData>
            </a:graphic>
          </wp:inline>
        </w:drawing>
      </w:r>
    </w:p>
    <w:p w14:paraId="6427B540" w14:textId="4347AAA7" w:rsidR="001B6773" w:rsidRDefault="009E1DE6" w:rsidP="00561630">
      <w:pPr>
        <w:spacing w:after="240"/>
      </w:pPr>
      <w:r w:rsidRPr="00D37B8D">
        <w:rPr>
          <w:b/>
          <w:bCs/>
        </w:rPr>
        <w:t>Gambar 1</w:t>
      </w:r>
      <w:r w:rsidR="004A1CEA">
        <w:rPr>
          <w:b/>
          <w:bCs/>
        </w:rPr>
        <w:t>.3</w:t>
      </w:r>
      <w:r w:rsidR="001B6773" w:rsidRPr="00D37B8D">
        <w:rPr>
          <w:b/>
          <w:bCs/>
        </w:rPr>
        <w:t>.</w:t>
      </w:r>
      <w:r w:rsidR="001B6773" w:rsidRPr="009640A4">
        <w:t xml:space="preserve"> Struktur neuron pada otak makhluk hidup</w:t>
      </w:r>
      <w:r w:rsidR="00982C23">
        <w:t xml:space="preserve"> (</w:t>
      </w:r>
      <w:proofErr w:type="spellStart"/>
      <w:r w:rsidR="00DA2864">
        <w:rPr>
          <w:lang w:val="en-US"/>
        </w:rPr>
        <w:t>Sumber</w:t>
      </w:r>
      <w:proofErr w:type="spellEnd"/>
      <w:r w:rsidR="00DA2864">
        <w:rPr>
          <w:lang w:val="en-US"/>
        </w:rPr>
        <w:t xml:space="preserve">: </w:t>
      </w:r>
      <w:r w:rsidR="00982C23">
        <w:t>Heaton, 2008)</w:t>
      </w:r>
    </w:p>
    <w:p w14:paraId="6FC077B8" w14:textId="1CF5B61B" w:rsidR="009A388E" w:rsidRDefault="00B52E3F" w:rsidP="00822284">
      <w:pPr>
        <w:spacing w:after="240"/>
        <w:ind w:firstLine="720"/>
        <w:jc w:val="both"/>
      </w:pPr>
      <w:r>
        <w:t xml:space="preserve">Penelitian mengenai </w:t>
      </w:r>
      <w:r w:rsidRPr="00A25115">
        <w:rPr>
          <w:i/>
          <w:iCs/>
        </w:rPr>
        <w:t>artificial neural networks</w:t>
      </w:r>
      <w:r>
        <w:t xml:space="preserve"> dimulai</w:t>
      </w:r>
      <w:r w:rsidR="00E12EE0">
        <w:t xml:space="preserve"> ketika McCulloch &amp; Pitts (1943) </w:t>
      </w:r>
      <w:r w:rsidR="00067F81">
        <w:t>mengemukakan</w:t>
      </w:r>
      <w:r w:rsidR="00E12EE0">
        <w:t xml:space="preserve"> struktur neuron untuk melakukan kalkulasi logika. Seperti yang ditunjukkan oleh gambar 1.4, sebuah neuron dapat menerima </w:t>
      </w:r>
      <w:r w:rsidR="00A536AE" w:rsidRPr="00522AEA">
        <w:rPr>
          <w:i/>
          <w:iCs/>
        </w:rPr>
        <w:t>n</w:t>
      </w:r>
      <w:r w:rsidR="00A536AE">
        <w:t xml:space="preserve"> </w:t>
      </w:r>
      <w:r w:rsidR="00316EF0">
        <w:t xml:space="preserve">sinyal </w:t>
      </w:r>
      <w:r w:rsidR="00A536AE">
        <w:t>input</w:t>
      </w:r>
      <w:r w:rsidR="007628B0">
        <w:t xml:space="preserve">. </w:t>
      </w:r>
      <w:r w:rsidR="00B6272B">
        <w:t xml:space="preserve">Sinyal input yang diterima oleh neuron akan dihitung sesuai fungsi yang berlaku pada neuron, yang kemudian dijumlahkan secara keseluruhan. Hasil penjumlahan yang didapat akan </w:t>
      </w:r>
      <w:r w:rsidR="006448A0">
        <w:t>diuji berdasarkan fungsi batasan (</w:t>
      </w:r>
      <w:r w:rsidR="006448A0" w:rsidRPr="00D64CDA">
        <w:rPr>
          <w:i/>
          <w:iCs/>
        </w:rPr>
        <w:t>treshold function</w:t>
      </w:r>
      <w:r w:rsidR="006448A0">
        <w:t>). Sebuah neuron dinyatakan dalam kondisi aktif jika hasil penjumlahan sama atau melebihi</w:t>
      </w:r>
      <w:r w:rsidR="00D64CDA">
        <w:t xml:space="preserve"> fungsi batasan tersebut. Sebaliknya, jika hasil penjumlahan tidak melebihi fungsi batasan, maka neuron tersebut dinyatakan dalam kondisi tidak aktif.</w:t>
      </w:r>
    </w:p>
    <w:p w14:paraId="7E9DA656" w14:textId="0FBD3D68" w:rsidR="00E12EE0" w:rsidRPr="00DA2864" w:rsidRDefault="0003458E" w:rsidP="00E12EE0">
      <w:pPr>
        <w:spacing w:after="240"/>
        <w:rPr>
          <w:lang w:val="en-US"/>
        </w:rPr>
      </w:pPr>
      <w:r w:rsidRPr="0003458E">
        <w:rPr>
          <w:noProof/>
          <w:lang w:val="en-US"/>
        </w:rPr>
        <w:drawing>
          <wp:inline distT="0" distB="0" distL="0" distR="0" wp14:anchorId="1B2DC8D7" wp14:editId="16026648">
            <wp:extent cx="3752602" cy="1371552"/>
            <wp:effectExtent l="0" t="0" r="63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flipV="1">
                      <a:off x="0" y="0"/>
                      <a:ext cx="3775501" cy="1379922"/>
                    </a:xfrm>
                    <a:prstGeom prst="rect">
                      <a:avLst/>
                    </a:prstGeom>
                    <a:noFill/>
                    <a:ln>
                      <a:noFill/>
                    </a:ln>
                  </pic:spPr>
                </pic:pic>
              </a:graphicData>
            </a:graphic>
          </wp:inline>
        </w:drawing>
      </w:r>
      <w:r>
        <w:br/>
      </w:r>
      <w:r w:rsidRPr="0003458E">
        <w:rPr>
          <w:b/>
          <w:bCs/>
        </w:rPr>
        <w:t>Gambar 1.4.</w:t>
      </w:r>
      <w:r>
        <w:t xml:space="preserve"> Struktur sebuah neuron pada </w:t>
      </w:r>
      <w:r w:rsidRPr="007628B0">
        <w:rPr>
          <w:i/>
          <w:iCs/>
        </w:rPr>
        <w:t>artificial neural networks</w:t>
      </w:r>
      <w:r w:rsidR="00AE67EB">
        <w:br/>
      </w:r>
      <w:r w:rsidR="007628B0">
        <w:t xml:space="preserve">(Sumber: Jain </w:t>
      </w:r>
      <w:r w:rsidR="007628B0" w:rsidRPr="007628B0">
        <w:rPr>
          <w:i/>
          <w:iCs/>
        </w:rPr>
        <w:t>et al.</w:t>
      </w:r>
      <w:r w:rsidR="007628B0">
        <w:t>, 1996)</w:t>
      </w:r>
    </w:p>
    <w:p w14:paraId="73B1FDE5" w14:textId="4040BE6B" w:rsidR="00E12EE0" w:rsidRDefault="00F46977" w:rsidP="00822284">
      <w:pPr>
        <w:spacing w:after="240"/>
        <w:ind w:firstLine="720"/>
        <w:jc w:val="both"/>
      </w:pPr>
      <w:r>
        <w:t xml:space="preserve">Penelitian mengenai peningkatan kinerja pada </w:t>
      </w:r>
      <w:r w:rsidRPr="00F46977">
        <w:rPr>
          <w:i/>
          <w:iCs/>
        </w:rPr>
        <w:t>artificial neural networks</w:t>
      </w:r>
      <w:r>
        <w:t xml:space="preserve"> dimulai ketika </w:t>
      </w:r>
      <w:r w:rsidR="00365015">
        <w:t xml:space="preserve">Rosenblatt (1958), yang kemudian dikembangkan oleh Rumelhart </w:t>
      </w:r>
      <w:r w:rsidR="00365015" w:rsidRPr="00365015">
        <w:rPr>
          <w:i/>
          <w:iCs/>
        </w:rPr>
        <w:t>et al.</w:t>
      </w:r>
      <w:r w:rsidR="00365015">
        <w:t xml:space="preserve"> (1986), </w:t>
      </w:r>
      <w:r w:rsidR="00E254DB">
        <w:t xml:space="preserve">memperkenalkan </w:t>
      </w:r>
      <w:r w:rsidR="00E254DB" w:rsidRPr="00E254DB">
        <w:rPr>
          <w:i/>
          <w:iCs/>
        </w:rPr>
        <w:t>backpropagation neural network</w:t>
      </w:r>
      <w:r w:rsidR="00E254DB">
        <w:t xml:space="preserve">. Dalam </w:t>
      </w:r>
      <w:r w:rsidR="00E254DB" w:rsidRPr="00E254DB">
        <w:rPr>
          <w:i/>
          <w:iCs/>
        </w:rPr>
        <w:t>backpropagation neural network</w:t>
      </w:r>
      <w:r w:rsidR="00E254DB">
        <w:t xml:space="preserve">, </w:t>
      </w:r>
      <w:r w:rsidR="007F40F6">
        <w:t>data yang diterima oleh sebuah node akan dikalkulasikan melalui fungsi aktivasi yang telah ditentukan. Selanjutnya, hasil kalkulasi, beserta nilai error yang didapat dari hasil kalkulasi tersebut, akan diteruskan ke neuron lainnya untuk diproses kembali.</w:t>
      </w:r>
    </w:p>
    <w:p w14:paraId="49C5003F" w14:textId="77777777" w:rsidR="00534B48" w:rsidRPr="009640A4" w:rsidRDefault="00534B48" w:rsidP="00BA1645">
      <w:pPr>
        <w:pStyle w:val="ListParagraph"/>
        <w:numPr>
          <w:ilvl w:val="2"/>
          <w:numId w:val="7"/>
        </w:numPr>
        <w:spacing w:before="240" w:after="240"/>
        <w:ind w:left="709"/>
        <w:jc w:val="both"/>
        <w:rPr>
          <w:i/>
          <w:iCs/>
        </w:rPr>
      </w:pPr>
      <w:r w:rsidRPr="009640A4">
        <w:rPr>
          <w:i/>
          <w:iCs/>
        </w:rPr>
        <w:lastRenderedPageBreak/>
        <w:t>Machine learning</w:t>
      </w:r>
    </w:p>
    <w:p w14:paraId="25A7493B" w14:textId="77777777" w:rsidR="00D54E6D" w:rsidRDefault="00D54E6D" w:rsidP="00D54E6D">
      <w:pPr>
        <w:jc w:val="both"/>
      </w:pPr>
      <w:r w:rsidRPr="009640A4">
        <w:t xml:space="preserve">Menurut Hertzmann &amp; Fleet (2011), </w:t>
      </w:r>
      <w:r w:rsidRPr="009640A4">
        <w:rPr>
          <w:i/>
          <w:iCs/>
        </w:rPr>
        <w:t>machine learning</w:t>
      </w:r>
      <w:r w:rsidRPr="009640A4">
        <w:t xml:space="preserve"> merujuk pada sebuah metode yang membuat komputer memiliki kemampuan dalam mempelajari dan melakukan sebuah pekerjaan secara otomatis. Proses </w:t>
      </w:r>
      <w:r w:rsidRPr="009640A4">
        <w:rPr>
          <w:i/>
          <w:iCs/>
        </w:rPr>
        <w:t>machine learning</w:t>
      </w:r>
      <w:r w:rsidRPr="009640A4">
        <w:t xml:space="preserve"> akan dilakukan melalui algoritma tertentu, sehingga pekerjaan yang diperintahkan kepada komputer dapat dilakukan secara otomatis.</w:t>
      </w:r>
    </w:p>
    <w:p w14:paraId="6B15F47C" w14:textId="77777777" w:rsidR="00FD31D5" w:rsidRPr="00FD31D5" w:rsidRDefault="00FD31D5" w:rsidP="00D54E6D">
      <w:pPr>
        <w:jc w:val="both"/>
      </w:pPr>
    </w:p>
    <w:p w14:paraId="1DB115D5" w14:textId="77777777" w:rsidR="00D54E6D" w:rsidRPr="009640A4" w:rsidRDefault="00D54E6D" w:rsidP="006B40E8">
      <w:pPr>
        <w:spacing w:before="240"/>
        <w:ind w:firstLine="720"/>
        <w:jc w:val="both"/>
      </w:pPr>
      <w:r w:rsidRPr="009640A4">
        <w:rPr>
          <w:i/>
          <w:iCs/>
        </w:rPr>
        <w:t>Machine learning</w:t>
      </w:r>
      <w:r w:rsidRPr="009640A4">
        <w:t xml:space="preserve"> memiliki beberapa pengertian, yaitu sebagai berikut.</w:t>
      </w:r>
    </w:p>
    <w:p w14:paraId="2D9F451A" w14:textId="77777777" w:rsidR="00D54E6D" w:rsidRPr="009640A4" w:rsidRDefault="00D54E6D" w:rsidP="006B40E8">
      <w:pPr>
        <w:pStyle w:val="ListParagraph"/>
        <w:numPr>
          <w:ilvl w:val="0"/>
          <w:numId w:val="10"/>
        </w:numPr>
        <w:spacing w:before="240"/>
        <w:jc w:val="both"/>
      </w:pPr>
      <w:r w:rsidRPr="009640A4">
        <w:rPr>
          <w:i/>
          <w:iCs/>
        </w:rPr>
        <w:t>Machine learning</w:t>
      </w:r>
      <w:r w:rsidRPr="009640A4">
        <w:t xml:space="preserve"> menurut sudut pandang kecerdasan buatan. Proses </w:t>
      </w:r>
      <w:r w:rsidRPr="009640A4">
        <w:rPr>
          <w:i/>
          <w:iCs/>
        </w:rPr>
        <w:t>learning</w:t>
      </w:r>
      <w:r w:rsidRPr="009640A4">
        <w:t xml:space="preserve"> merupakan bagian yang penting dalam pembuatan sistem cerdas, namun sistem cerdas tidak dapat dibangun melalui aturan-aturan yang dirancang secara langsung, misalnya dengan menerapkan langkah-langkah prosedural, sehingga dibutuhkan proses yang memungkinkan sistem cerdas untuk mempelajari algoritma secara otomatis.</w:t>
      </w:r>
    </w:p>
    <w:p w14:paraId="522ABD2D" w14:textId="77777777" w:rsidR="00D54E6D" w:rsidRPr="009640A4" w:rsidRDefault="00D54E6D" w:rsidP="00C8553C">
      <w:pPr>
        <w:pStyle w:val="ListParagraph"/>
        <w:numPr>
          <w:ilvl w:val="0"/>
          <w:numId w:val="10"/>
        </w:numPr>
        <w:ind w:left="1077" w:hanging="357"/>
        <w:contextualSpacing w:val="0"/>
        <w:jc w:val="both"/>
      </w:pPr>
      <w:r w:rsidRPr="009640A4">
        <w:rPr>
          <w:i/>
          <w:iCs/>
        </w:rPr>
        <w:t>Machine learning</w:t>
      </w:r>
      <w:r w:rsidRPr="009640A4">
        <w:t xml:space="preserve"> menurut sudut pandang teknis. </w:t>
      </w:r>
      <w:r w:rsidRPr="009640A4">
        <w:rPr>
          <w:i/>
          <w:iCs/>
        </w:rPr>
        <w:t>Machine learning</w:t>
      </w:r>
      <w:r w:rsidRPr="009640A4">
        <w:t xml:space="preserve"> merupakan sebuah metode yang memungkinkan proses pemrograman komputer melalui sebuah sampel data tertentu.</w:t>
      </w:r>
    </w:p>
    <w:p w14:paraId="4CA8532B" w14:textId="77777777" w:rsidR="00D54E6D" w:rsidRPr="009640A4" w:rsidRDefault="00D54E6D" w:rsidP="00C8553C">
      <w:pPr>
        <w:pStyle w:val="ListParagraph"/>
        <w:numPr>
          <w:ilvl w:val="0"/>
          <w:numId w:val="10"/>
        </w:numPr>
        <w:ind w:left="1077" w:hanging="357"/>
        <w:contextualSpacing w:val="0"/>
        <w:jc w:val="both"/>
      </w:pPr>
      <w:r w:rsidRPr="009640A4">
        <w:rPr>
          <w:i/>
          <w:iCs/>
        </w:rPr>
        <w:t>Machine learning</w:t>
      </w:r>
      <w:r w:rsidRPr="009640A4">
        <w:t xml:space="preserve"> menurut sudut pandang statistika. </w:t>
      </w:r>
      <w:r w:rsidRPr="009640A4">
        <w:rPr>
          <w:i/>
          <w:iCs/>
        </w:rPr>
        <w:t>Machine learning</w:t>
      </w:r>
      <w:r w:rsidRPr="009640A4">
        <w:t xml:space="preserve"> merupakan suatu metode penyelesaian masalah yang bersifat statistik melalui teknik komputasi tertentu. </w:t>
      </w:r>
      <w:r w:rsidRPr="009640A4">
        <w:rPr>
          <w:i/>
          <w:iCs/>
        </w:rPr>
        <w:t>Machine learning</w:t>
      </w:r>
      <w:r w:rsidRPr="009640A4">
        <w:t xml:space="preserve"> menyelesaikan masalah statistik melalui pendekatan yang sedikit berbeda, seperti lebih mengutamakan kecepatan pemrosesan data daripada akurasi hasil pemrosesan.</w:t>
      </w:r>
    </w:p>
    <w:p w14:paraId="708B8112" w14:textId="77777777" w:rsidR="00D54E6D" w:rsidRPr="009640A4" w:rsidRDefault="00D54E6D" w:rsidP="00F00BE2">
      <w:pPr>
        <w:spacing w:before="240"/>
        <w:ind w:firstLine="720"/>
        <w:jc w:val="both"/>
      </w:pPr>
      <w:r w:rsidRPr="009640A4">
        <w:rPr>
          <w:i/>
          <w:iCs/>
        </w:rPr>
        <w:t>Machine learning</w:t>
      </w:r>
      <w:r w:rsidRPr="009640A4">
        <w:t xml:space="preserve"> dapat dilakukan melalui 2 fase, yaitu fase </w:t>
      </w:r>
      <w:r w:rsidRPr="009640A4">
        <w:rPr>
          <w:i/>
          <w:iCs/>
        </w:rPr>
        <w:t>training</w:t>
      </w:r>
      <w:r w:rsidRPr="009640A4">
        <w:t xml:space="preserve"> dan fase </w:t>
      </w:r>
      <w:r w:rsidRPr="009640A4">
        <w:rPr>
          <w:i/>
          <w:iCs/>
        </w:rPr>
        <w:t>application</w:t>
      </w:r>
      <w:r w:rsidRPr="009640A4">
        <w:t xml:space="preserve">. Dalam fase </w:t>
      </w:r>
      <w:r w:rsidRPr="009640A4">
        <w:rPr>
          <w:i/>
          <w:iCs/>
        </w:rPr>
        <w:t>training</w:t>
      </w:r>
      <w:r w:rsidRPr="009640A4">
        <w:t xml:space="preserve">, model dari algoritma yang digunakan akan dipelajari oleh sistem melalui </w:t>
      </w:r>
      <w:r w:rsidRPr="009640A4">
        <w:rPr>
          <w:i/>
          <w:iCs/>
        </w:rPr>
        <w:t>training data</w:t>
      </w:r>
      <w:r w:rsidRPr="009640A4">
        <w:t xml:space="preserve">. Dalam fase </w:t>
      </w:r>
      <w:r w:rsidRPr="009640A4">
        <w:rPr>
          <w:i/>
          <w:iCs/>
        </w:rPr>
        <w:t>application</w:t>
      </w:r>
      <w:r w:rsidRPr="009640A4">
        <w:t xml:space="preserve">, model yang telah dipelajari sistem melalui fase </w:t>
      </w:r>
      <w:r w:rsidRPr="009640A4">
        <w:rPr>
          <w:i/>
          <w:iCs/>
        </w:rPr>
        <w:t>training</w:t>
      </w:r>
      <w:r w:rsidRPr="009640A4">
        <w:t xml:space="preserve"> akan digunakan untuk menghasilkan sebuah keputusan tertentu, dengan menggunakan </w:t>
      </w:r>
      <w:r w:rsidRPr="009640A4">
        <w:rPr>
          <w:i/>
          <w:iCs/>
        </w:rPr>
        <w:t>testing data</w:t>
      </w:r>
      <w:r w:rsidRPr="009640A4">
        <w:t>.</w:t>
      </w:r>
    </w:p>
    <w:p w14:paraId="32E37152" w14:textId="77777777" w:rsidR="006011CA" w:rsidRDefault="00D54E6D" w:rsidP="00F00BE2">
      <w:pPr>
        <w:spacing w:before="240"/>
        <w:ind w:firstLine="720"/>
        <w:jc w:val="both"/>
      </w:pPr>
      <w:r w:rsidRPr="009640A4">
        <w:t xml:space="preserve">Menurut van Heeswijk (2015), </w:t>
      </w:r>
      <w:r w:rsidRPr="009640A4">
        <w:rPr>
          <w:i/>
          <w:iCs/>
        </w:rPr>
        <w:t>machine learning</w:t>
      </w:r>
      <w:r w:rsidRPr="009640A4">
        <w:t xml:space="preserve"> dapat dilakukan dengan dua cara, yaitu </w:t>
      </w:r>
      <w:r w:rsidRPr="009640A4">
        <w:rPr>
          <w:i/>
          <w:iCs/>
        </w:rPr>
        <w:t>supervised learning</w:t>
      </w:r>
      <w:r w:rsidRPr="009640A4">
        <w:t xml:space="preserve"> dan </w:t>
      </w:r>
      <w:r w:rsidRPr="009640A4">
        <w:rPr>
          <w:i/>
          <w:iCs/>
        </w:rPr>
        <w:t>unsupervised learning</w:t>
      </w:r>
      <w:r w:rsidRPr="009640A4">
        <w:t xml:space="preserve">. Dalam </w:t>
      </w:r>
      <w:r w:rsidRPr="009640A4">
        <w:rPr>
          <w:i/>
          <w:iCs/>
        </w:rPr>
        <w:t xml:space="preserve">unsupervised </w:t>
      </w:r>
      <w:r w:rsidRPr="009640A4">
        <w:rPr>
          <w:i/>
          <w:iCs/>
        </w:rPr>
        <w:lastRenderedPageBreak/>
        <w:t>learning</w:t>
      </w:r>
      <w:r w:rsidRPr="009640A4">
        <w:t xml:space="preserve">, pemrosesan </w:t>
      </w:r>
      <w:r w:rsidRPr="009640A4">
        <w:rPr>
          <w:i/>
          <w:iCs/>
        </w:rPr>
        <w:t>sample data</w:t>
      </w:r>
      <w:r w:rsidRPr="009640A4">
        <w:t xml:space="preserve"> dilakukan tanpa mewajibkan hasil akhir memiliki bentuk yang sesuai dengan bentuk tertentu, dengan menggunakan beberapa </w:t>
      </w:r>
      <w:r w:rsidRPr="009640A4">
        <w:rPr>
          <w:i/>
          <w:iCs/>
        </w:rPr>
        <w:t>sample data</w:t>
      </w:r>
      <w:r w:rsidRPr="009640A4">
        <w:t xml:space="preserve"> sekaligus. Penerapan </w:t>
      </w:r>
      <w:r w:rsidRPr="009640A4">
        <w:rPr>
          <w:i/>
          <w:iCs/>
        </w:rPr>
        <w:t>unsupervised learning</w:t>
      </w:r>
      <w:r w:rsidRPr="009640A4">
        <w:t xml:space="preserve"> dapat ditemukan pada proses visualisasi, atau eksplorasi data. Sebaliknya, dalam </w:t>
      </w:r>
      <w:r w:rsidRPr="009640A4">
        <w:rPr>
          <w:i/>
          <w:iCs/>
        </w:rPr>
        <w:t>supervised learning</w:t>
      </w:r>
      <w:r w:rsidRPr="009640A4">
        <w:t xml:space="preserve">, </w:t>
      </w:r>
      <w:r w:rsidRPr="009640A4">
        <w:rPr>
          <w:i/>
          <w:iCs/>
        </w:rPr>
        <w:t>sample data</w:t>
      </w:r>
      <w:r w:rsidRPr="009640A4">
        <w:t xml:space="preserve"> </w:t>
      </w:r>
      <w:r w:rsidRPr="009640A4">
        <w:rPr>
          <w:b/>
          <w:bCs/>
          <w:i/>
          <w:iCs/>
        </w:rPr>
        <w:t>x</w:t>
      </w:r>
      <w:r w:rsidRPr="009640A4">
        <w:t xml:space="preserve"> akan diproses sedemikian rupa, sehingga menghasilkan bentuk keluaran yang sesuai dengan hasil akhir </w:t>
      </w:r>
      <w:r w:rsidRPr="009640A4">
        <w:rPr>
          <w:b/>
          <w:bCs/>
          <w:i/>
          <w:iCs/>
        </w:rPr>
        <w:t>y</w:t>
      </w:r>
      <w:r w:rsidRPr="009640A4">
        <w:t xml:space="preserve">. </w:t>
      </w:r>
      <w:r w:rsidRPr="009640A4">
        <w:rPr>
          <w:i/>
          <w:iCs/>
        </w:rPr>
        <w:t>Supervised learning</w:t>
      </w:r>
      <w:r w:rsidRPr="009640A4">
        <w:t xml:space="preserve"> dapat diterapkan pada proses klas</w:t>
      </w:r>
      <w:r w:rsidR="00075004">
        <w:t>i</w:t>
      </w:r>
      <w:r w:rsidRPr="009640A4">
        <w:t>fikasi.</w:t>
      </w:r>
    </w:p>
    <w:p w14:paraId="3022AD61" w14:textId="77777777" w:rsidR="006E203E" w:rsidRPr="006E203E" w:rsidRDefault="006E203E" w:rsidP="00F00BE2">
      <w:pPr>
        <w:spacing w:before="240"/>
        <w:ind w:firstLine="720"/>
        <w:jc w:val="both"/>
      </w:pPr>
    </w:p>
    <w:p w14:paraId="5A7F3246" w14:textId="77777777" w:rsidR="006011CA" w:rsidRPr="009640A4" w:rsidRDefault="00534B48" w:rsidP="00417278">
      <w:pPr>
        <w:pStyle w:val="ListParagraph"/>
        <w:numPr>
          <w:ilvl w:val="2"/>
          <w:numId w:val="7"/>
        </w:numPr>
        <w:spacing w:before="240" w:after="240"/>
        <w:ind w:left="709"/>
        <w:jc w:val="both"/>
        <w:rPr>
          <w:i/>
          <w:iCs/>
        </w:rPr>
      </w:pPr>
      <w:r w:rsidRPr="009640A4">
        <w:rPr>
          <w:i/>
          <w:iCs/>
        </w:rPr>
        <w:t>Extreme learning machine (ELM)</w:t>
      </w:r>
    </w:p>
    <w:p w14:paraId="5CB89F50" w14:textId="0D522639" w:rsidR="0089135F" w:rsidRPr="009640A4" w:rsidRDefault="0089135F" w:rsidP="0089135F">
      <w:pPr>
        <w:ind w:firstLine="720"/>
        <w:jc w:val="both"/>
      </w:pPr>
      <w:r w:rsidRPr="009640A4">
        <w:rPr>
          <w:i/>
          <w:iCs/>
        </w:rPr>
        <w:t>Extreme learning machine</w:t>
      </w:r>
      <w:r w:rsidRPr="009640A4">
        <w:t xml:space="preserve"> merupakan sebuah metode yang digunakan dalam jaringan saraf tiruan. Menurut Sun </w:t>
      </w:r>
      <w:r w:rsidRPr="009640A4">
        <w:rPr>
          <w:i/>
          <w:iCs/>
        </w:rPr>
        <w:t>et al.</w:t>
      </w:r>
      <w:r w:rsidRPr="009640A4">
        <w:t xml:space="preserve"> (2008), </w:t>
      </w:r>
      <w:r w:rsidRPr="009640A4">
        <w:rPr>
          <w:i/>
          <w:iCs/>
        </w:rPr>
        <w:t>extreme learning machine</w:t>
      </w:r>
      <w:r w:rsidRPr="009640A4">
        <w:t xml:space="preserve"> merupakan jaringan saraf tiruan yang bersifat </w:t>
      </w:r>
      <w:r w:rsidRPr="009640A4">
        <w:rPr>
          <w:i/>
          <w:iCs/>
        </w:rPr>
        <w:t>feedforward</w:t>
      </w:r>
      <w:r w:rsidRPr="009640A4">
        <w:t xml:space="preserve"> dengan satu </w:t>
      </w:r>
      <w:r w:rsidRPr="009640A4">
        <w:rPr>
          <w:i/>
          <w:iCs/>
        </w:rPr>
        <w:t>hidden layer</w:t>
      </w:r>
      <w:r w:rsidRPr="009640A4">
        <w:t xml:space="preserve">. </w:t>
      </w:r>
      <w:r w:rsidRPr="009640A4">
        <w:rPr>
          <w:i/>
          <w:iCs/>
        </w:rPr>
        <w:t>Extreme learning machine</w:t>
      </w:r>
      <w:r w:rsidRPr="009640A4">
        <w:t xml:space="preserve"> dikembangkan oleh Huang </w:t>
      </w:r>
      <w:r w:rsidRPr="009640A4">
        <w:rPr>
          <w:i/>
          <w:iCs/>
        </w:rPr>
        <w:t>et al.</w:t>
      </w:r>
      <w:r w:rsidRPr="009640A4">
        <w:t xml:space="preserve"> (2006) untuk memperbaiki permasalahan </w:t>
      </w:r>
      <w:r w:rsidRPr="009640A4">
        <w:rPr>
          <w:i/>
          <w:iCs/>
        </w:rPr>
        <w:t>learning speed</w:t>
      </w:r>
      <w:r w:rsidRPr="009640A4">
        <w:t xml:space="preserve"> pada metode-metode yang sebelumnya digunakan pada </w:t>
      </w:r>
      <w:r w:rsidRPr="009640A4">
        <w:rPr>
          <w:i/>
          <w:iCs/>
        </w:rPr>
        <w:t>feedforward neural networks</w:t>
      </w:r>
      <w:r w:rsidR="009A2A71">
        <w:t xml:space="preserve">. Huang </w:t>
      </w:r>
      <w:r w:rsidR="009A2A71" w:rsidRPr="00CE6203">
        <w:rPr>
          <w:i/>
          <w:iCs/>
        </w:rPr>
        <w:t>et al.</w:t>
      </w:r>
      <w:r w:rsidR="009A2A71">
        <w:t xml:space="preserve"> berpendapat bahwa</w:t>
      </w:r>
      <w:r w:rsidRPr="009640A4">
        <w:t xml:space="preserve"> </w:t>
      </w:r>
      <w:r w:rsidRPr="009640A4">
        <w:rPr>
          <w:i/>
          <w:iCs/>
        </w:rPr>
        <w:t>feedforward neural networks</w:t>
      </w:r>
      <w:r w:rsidRPr="009640A4">
        <w:t xml:space="preserve"> memiliki kelemahan dalam </w:t>
      </w:r>
      <w:r w:rsidRPr="009640A4">
        <w:rPr>
          <w:i/>
          <w:iCs/>
        </w:rPr>
        <w:t>learning speed</w:t>
      </w:r>
      <w:r w:rsidRPr="009640A4">
        <w:t xml:space="preserve"> karena 2 hal berikut:</w:t>
      </w:r>
    </w:p>
    <w:p w14:paraId="31C4B1E1" w14:textId="77777777" w:rsidR="0089135F" w:rsidRPr="009640A4" w:rsidRDefault="0089135F" w:rsidP="00900193">
      <w:pPr>
        <w:pStyle w:val="ListParagraph"/>
        <w:numPr>
          <w:ilvl w:val="0"/>
          <w:numId w:val="11"/>
        </w:numPr>
        <w:spacing w:before="240"/>
        <w:jc w:val="both"/>
      </w:pPr>
      <w:r w:rsidRPr="009640A4">
        <w:t xml:space="preserve">Dalam proses </w:t>
      </w:r>
      <w:r w:rsidRPr="009640A4">
        <w:rPr>
          <w:i/>
          <w:iCs/>
        </w:rPr>
        <w:t>training</w:t>
      </w:r>
      <w:r w:rsidRPr="009640A4">
        <w:t xml:space="preserve">, </w:t>
      </w:r>
      <w:r w:rsidRPr="009640A4">
        <w:rPr>
          <w:i/>
          <w:iCs/>
        </w:rPr>
        <w:t>feedforward neural networks</w:t>
      </w:r>
      <w:r w:rsidRPr="009640A4">
        <w:t xml:space="preserve"> menggunakan algoritma </w:t>
      </w:r>
      <w:r w:rsidRPr="009640A4">
        <w:rPr>
          <w:i/>
          <w:iCs/>
        </w:rPr>
        <w:t>slow gradient based learning</w:t>
      </w:r>
      <w:r w:rsidRPr="009640A4">
        <w:t>; dan</w:t>
      </w:r>
    </w:p>
    <w:p w14:paraId="61E8DB34" w14:textId="77777777" w:rsidR="0089135F" w:rsidRPr="009640A4" w:rsidRDefault="0089135F" w:rsidP="0089135F">
      <w:pPr>
        <w:pStyle w:val="ListParagraph"/>
        <w:numPr>
          <w:ilvl w:val="0"/>
          <w:numId w:val="11"/>
        </w:numPr>
        <w:jc w:val="both"/>
      </w:pPr>
      <w:r w:rsidRPr="009640A4">
        <w:rPr>
          <w:i/>
          <w:iCs/>
        </w:rPr>
        <w:t>Input weight</w:t>
      </w:r>
      <w:r w:rsidRPr="009640A4">
        <w:t xml:space="preserve"> dan </w:t>
      </w:r>
      <w:r w:rsidRPr="009640A4">
        <w:rPr>
          <w:i/>
          <w:iCs/>
        </w:rPr>
        <w:t>hidden bias</w:t>
      </w:r>
      <w:r w:rsidRPr="009640A4">
        <w:t xml:space="preserve"> yang berhubungan antar </w:t>
      </w:r>
      <w:r w:rsidRPr="009640A4">
        <w:rPr>
          <w:i/>
          <w:iCs/>
        </w:rPr>
        <w:t>layer</w:t>
      </w:r>
      <w:r w:rsidRPr="009640A4">
        <w:t xml:space="preserve"> pada jaringan saraf tiruan ditentukan secara berulang-ulang oleh algoritma </w:t>
      </w:r>
      <w:r w:rsidRPr="009640A4">
        <w:rPr>
          <w:i/>
          <w:iCs/>
        </w:rPr>
        <w:t>slow gradient based learning</w:t>
      </w:r>
      <w:r w:rsidRPr="009640A4">
        <w:t>.</w:t>
      </w:r>
    </w:p>
    <w:p w14:paraId="3D2E4B42" w14:textId="77777777" w:rsidR="0089135F" w:rsidRPr="009640A4" w:rsidRDefault="0089135F" w:rsidP="00F00BE2">
      <w:pPr>
        <w:spacing w:before="240"/>
        <w:ind w:firstLine="720"/>
        <w:jc w:val="both"/>
      </w:pPr>
      <w:r w:rsidRPr="009640A4">
        <w:t xml:space="preserve">Karena kedua hal tersebut, </w:t>
      </w:r>
      <w:r w:rsidRPr="009640A4">
        <w:rPr>
          <w:i/>
          <w:iCs/>
        </w:rPr>
        <w:t>feedforward neural networks</w:t>
      </w:r>
      <w:r w:rsidRPr="009640A4">
        <w:t xml:space="preserve"> tidak hanya memiliki </w:t>
      </w:r>
      <w:r w:rsidRPr="009640A4">
        <w:rPr>
          <w:i/>
          <w:iCs/>
        </w:rPr>
        <w:t>learning speed</w:t>
      </w:r>
      <w:r w:rsidRPr="009640A4">
        <w:t xml:space="preserve"> yang lama, namun juga memiliki peluang yang tinggi untuk mencapai sebuah kondisi di mana jaringan saraf tiruan terjebak dalam </w:t>
      </w:r>
      <w:r w:rsidRPr="009640A4">
        <w:rPr>
          <w:i/>
          <w:iCs/>
        </w:rPr>
        <w:t>local minima</w:t>
      </w:r>
      <w:r w:rsidRPr="009640A4">
        <w:t xml:space="preserve"> (Huang </w:t>
      </w:r>
      <w:r w:rsidRPr="009640A4">
        <w:rPr>
          <w:i/>
          <w:iCs/>
        </w:rPr>
        <w:t>et al.</w:t>
      </w:r>
      <w:r w:rsidRPr="009640A4">
        <w:t xml:space="preserve">, 2006). Hal ini diperbaiki pada ELM, di mana </w:t>
      </w:r>
      <w:r w:rsidRPr="009640A4">
        <w:rPr>
          <w:i/>
          <w:iCs/>
        </w:rPr>
        <w:t>input weight</w:t>
      </w:r>
      <w:r w:rsidRPr="009640A4">
        <w:t xml:space="preserve"> dan </w:t>
      </w:r>
      <w:r w:rsidRPr="009640A4">
        <w:rPr>
          <w:i/>
          <w:iCs/>
        </w:rPr>
        <w:t>hidden bias</w:t>
      </w:r>
      <w:r w:rsidRPr="009640A4">
        <w:t xml:space="preserve"> dipilih secara acak, sehingga dapat memperkecil </w:t>
      </w:r>
      <w:r w:rsidRPr="009640A4">
        <w:rPr>
          <w:i/>
          <w:iCs/>
        </w:rPr>
        <w:t>learning speed</w:t>
      </w:r>
      <w:r w:rsidRPr="009640A4">
        <w:t xml:space="preserve"> dan bekerja dengan baik.</w:t>
      </w:r>
    </w:p>
    <w:p w14:paraId="3409F600" w14:textId="12E56B6D" w:rsidR="0089135F" w:rsidRPr="009640A4" w:rsidRDefault="0089135F" w:rsidP="00F00BE2">
      <w:pPr>
        <w:spacing w:before="240" w:after="240"/>
        <w:ind w:firstLine="720"/>
        <w:jc w:val="both"/>
      </w:pPr>
      <w:r w:rsidRPr="009640A4">
        <w:t>Struktur umum</w:t>
      </w:r>
      <w:r w:rsidR="00C22CBB" w:rsidRPr="009640A4">
        <w:t xml:space="preserve"> ELM dapat dilihat pada gambar 1</w:t>
      </w:r>
      <w:r w:rsidR="001D09CB">
        <w:t>.5</w:t>
      </w:r>
      <w:r w:rsidRPr="009640A4">
        <w:t>.</w:t>
      </w:r>
    </w:p>
    <w:p w14:paraId="7D2F1B5D" w14:textId="4E4B9B7F" w:rsidR="0089135F" w:rsidRPr="009640A4" w:rsidRDefault="00701555" w:rsidP="00F00BE2">
      <w:pPr>
        <w:spacing w:before="240"/>
      </w:pPr>
      <w:r>
        <w:rPr>
          <w:noProof/>
          <w:lang w:val="en-US"/>
        </w:rPr>
        <w:lastRenderedPageBreak/>
        <w:drawing>
          <wp:inline distT="0" distB="0" distL="0" distR="0" wp14:anchorId="1C12A8D3" wp14:editId="12E36C0A">
            <wp:extent cx="2714625" cy="2095500"/>
            <wp:effectExtent l="0" t="0" r="9525" b="0"/>
            <wp:docPr id="4" name="Picture 4" descr="http://cdn.iopscience.com/images/0957-0233/23/8/085101/Full/mst420117f1_onl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dn.iopscience.com/images/0957-0233/23/8/085101/Full/mst420117f1_online.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14625" cy="2095500"/>
                    </a:xfrm>
                    <a:prstGeom prst="rect">
                      <a:avLst/>
                    </a:prstGeom>
                    <a:noFill/>
                    <a:ln>
                      <a:noFill/>
                    </a:ln>
                  </pic:spPr>
                </pic:pic>
              </a:graphicData>
            </a:graphic>
          </wp:inline>
        </w:drawing>
      </w:r>
      <w:r w:rsidR="0089135F" w:rsidRPr="009640A4">
        <w:br/>
      </w:r>
      <w:r w:rsidR="0089135F" w:rsidRPr="009640A4">
        <w:rPr>
          <w:b/>
          <w:bCs/>
        </w:rPr>
        <w:t xml:space="preserve">Gambar </w:t>
      </w:r>
      <w:r w:rsidR="00FD0039" w:rsidRPr="009640A4">
        <w:rPr>
          <w:b/>
          <w:bCs/>
        </w:rPr>
        <w:t>1</w:t>
      </w:r>
      <w:r w:rsidR="001D09CB">
        <w:rPr>
          <w:b/>
          <w:bCs/>
        </w:rPr>
        <w:t>.5</w:t>
      </w:r>
      <w:r w:rsidR="0089135F" w:rsidRPr="009640A4">
        <w:rPr>
          <w:b/>
          <w:bCs/>
        </w:rPr>
        <w:t>.</w:t>
      </w:r>
      <w:r w:rsidR="0089135F" w:rsidRPr="009640A4">
        <w:t xml:space="preserve"> Struktur umum ELM</w:t>
      </w:r>
      <w:r>
        <w:t xml:space="preserve"> (Sumber: iopscience.iop.org)</w:t>
      </w:r>
    </w:p>
    <w:p w14:paraId="1339B5ED" w14:textId="2345FDFC" w:rsidR="0089135F" w:rsidRPr="009640A4" w:rsidRDefault="0089135F" w:rsidP="006F7C26">
      <w:pPr>
        <w:spacing w:before="240"/>
        <w:ind w:firstLine="720"/>
        <w:jc w:val="both"/>
      </w:pPr>
      <w:r w:rsidRPr="009640A4">
        <w:t xml:space="preserve">Pada Gambar </w:t>
      </w:r>
      <w:r w:rsidR="00701291" w:rsidRPr="009640A4">
        <w:t>1</w:t>
      </w:r>
      <w:r w:rsidR="00CA6A11">
        <w:t>.</w:t>
      </w:r>
      <w:r w:rsidR="001D09CB">
        <w:t>5</w:t>
      </w:r>
      <w:r w:rsidRPr="009640A4">
        <w:t xml:space="preserve"> ditunjukkan sebuah model sederhana dari </w:t>
      </w:r>
      <w:r w:rsidRPr="009640A4">
        <w:rPr>
          <w:i/>
          <w:iCs/>
        </w:rPr>
        <w:t>single hidden layer feedforward neural network</w:t>
      </w:r>
      <w:r w:rsidRPr="009640A4">
        <w:t xml:space="preserve">, yang digunakan oleh metode ELM. Dalam menjalankan proses </w:t>
      </w:r>
      <w:r w:rsidRPr="009640A4">
        <w:rPr>
          <w:i/>
          <w:iCs/>
        </w:rPr>
        <w:t>training</w:t>
      </w:r>
      <w:r w:rsidRPr="009640A4">
        <w:t xml:space="preserve">, ELM menggunakan teori invers matriks. Teori invers matriks yang digunakan ELM adalah teori </w:t>
      </w:r>
      <w:r w:rsidRPr="009640A4">
        <w:rPr>
          <w:i/>
          <w:iCs/>
        </w:rPr>
        <w:t>Moore-Penrose pseudoinverse</w:t>
      </w:r>
      <w:r w:rsidRPr="009640A4">
        <w:t>.</w:t>
      </w:r>
    </w:p>
    <w:p w14:paraId="2804F162" w14:textId="77777777" w:rsidR="0033305C" w:rsidRPr="009640A4" w:rsidRDefault="00010775" w:rsidP="0003327F">
      <w:pPr>
        <w:pStyle w:val="ListParagraph"/>
        <w:numPr>
          <w:ilvl w:val="1"/>
          <w:numId w:val="7"/>
        </w:numPr>
        <w:spacing w:before="240" w:after="240"/>
        <w:jc w:val="both"/>
        <w:rPr>
          <w:b/>
          <w:bCs/>
        </w:rPr>
      </w:pPr>
      <w:r w:rsidRPr="009640A4">
        <w:rPr>
          <w:b/>
          <w:bCs/>
        </w:rPr>
        <w:t>Penelitian Terdahulu</w:t>
      </w:r>
    </w:p>
    <w:p w14:paraId="60ACFD7D" w14:textId="77777777" w:rsidR="005F0DD3" w:rsidRPr="00F14696" w:rsidRDefault="005F0DD3" w:rsidP="00C8553C">
      <w:pPr>
        <w:spacing w:after="240"/>
        <w:jc w:val="both"/>
      </w:pPr>
      <w:r>
        <w:t xml:space="preserve">Penelitian mengenai </w:t>
      </w:r>
      <w:r w:rsidR="009253F1">
        <w:t xml:space="preserve">analisis </w:t>
      </w:r>
      <w:r w:rsidR="005C761D">
        <w:t xml:space="preserve">kualitas </w:t>
      </w:r>
      <w:r w:rsidR="0021374E">
        <w:t xml:space="preserve">lingkungan, terutama </w:t>
      </w:r>
      <w:r w:rsidR="00F14696">
        <w:t>kualitas udara dan kualitas air</w:t>
      </w:r>
      <w:r w:rsidR="0021374E">
        <w:t>,</w:t>
      </w:r>
      <w:r w:rsidR="005C761D">
        <w:t xml:space="preserve"> telah dilakukan</w:t>
      </w:r>
      <w:r w:rsidR="006B0394">
        <w:t xml:space="preserve"> oleh beberapa orang</w:t>
      </w:r>
      <w:r w:rsidR="008C57ED">
        <w:t xml:space="preserve">. </w:t>
      </w:r>
      <w:r w:rsidR="00F14696">
        <w:t xml:space="preserve">Ayyalasomayajula </w:t>
      </w:r>
      <w:r w:rsidR="00F14696" w:rsidRPr="00AF58D7">
        <w:rPr>
          <w:i/>
          <w:iCs/>
        </w:rPr>
        <w:t>et al.</w:t>
      </w:r>
      <w:r w:rsidR="00F14696">
        <w:t xml:space="preserve"> (2016) melakukan simulasi kualitas udara menggunakan </w:t>
      </w:r>
      <w:r w:rsidR="00F14696" w:rsidRPr="00E36D58">
        <w:rPr>
          <w:i/>
          <w:iCs/>
        </w:rPr>
        <w:t>big data</w:t>
      </w:r>
      <w:r w:rsidR="00F14696">
        <w:t xml:space="preserve"> melalui Apache Hadoop. Hasil penelitian menunjukkan peningkatan kinerja sebesar 20 hingga 25 % dalam proses simulasi data. </w:t>
      </w:r>
      <w:r w:rsidR="00A52D8C">
        <w:t xml:space="preserve">Khan &amp; Chai (2016) melakukan prediksi tingkat pencemaran air menggunakan </w:t>
      </w:r>
      <w:r w:rsidR="00A52D8C" w:rsidRPr="00A52D8C">
        <w:rPr>
          <w:i/>
          <w:iCs/>
        </w:rPr>
        <w:t>artificial neural network</w:t>
      </w:r>
      <w:r w:rsidR="00A52D8C">
        <w:t>.</w:t>
      </w:r>
      <w:r w:rsidR="006552CE">
        <w:t xml:space="preserve"> </w:t>
      </w:r>
      <w:r w:rsidR="006552CE" w:rsidRPr="000D5C29">
        <w:rPr>
          <w:i/>
          <w:iCs/>
        </w:rPr>
        <w:t>Artificial neural network</w:t>
      </w:r>
      <w:r w:rsidR="006552CE">
        <w:t xml:space="preserve"> yang digunakan berupa </w:t>
      </w:r>
      <w:r w:rsidR="000D5C29" w:rsidRPr="000D5C29">
        <w:rPr>
          <w:i/>
          <w:iCs/>
        </w:rPr>
        <w:t>perceptron</w:t>
      </w:r>
      <w:r w:rsidR="000D5C29">
        <w:t xml:space="preserve"> dengan satu </w:t>
      </w:r>
      <w:r w:rsidR="000D5C29" w:rsidRPr="000D5C29">
        <w:rPr>
          <w:i/>
          <w:iCs/>
        </w:rPr>
        <w:t>hidden layer</w:t>
      </w:r>
      <w:r w:rsidR="000D5C29">
        <w:t>.</w:t>
      </w:r>
      <w:r w:rsidR="00E36D58">
        <w:t xml:space="preserve"> </w:t>
      </w:r>
      <w:r w:rsidR="001B59A8">
        <w:t xml:space="preserve">Qiao </w:t>
      </w:r>
      <w:r w:rsidR="001B59A8" w:rsidRPr="001B59A8">
        <w:rPr>
          <w:i/>
          <w:iCs/>
        </w:rPr>
        <w:t>et al.</w:t>
      </w:r>
      <w:r w:rsidR="001B59A8">
        <w:t xml:space="preserve"> (2008) melakukan evaluasi kualitas air di Sungai Changjiang menggunakan </w:t>
      </w:r>
      <w:r w:rsidR="001B59A8" w:rsidRPr="001B59A8">
        <w:rPr>
          <w:i/>
          <w:iCs/>
        </w:rPr>
        <w:t>fuzzy logic</w:t>
      </w:r>
      <w:r w:rsidR="001B59A8">
        <w:t>.</w:t>
      </w:r>
    </w:p>
    <w:p w14:paraId="678589C9" w14:textId="77777777" w:rsidR="00010775" w:rsidRDefault="005F0DD3" w:rsidP="003E2573">
      <w:pPr>
        <w:ind w:firstLine="720"/>
        <w:jc w:val="both"/>
      </w:pPr>
      <w:r>
        <w:t>Selain itu, p</w:t>
      </w:r>
      <w:r w:rsidR="00E349AF" w:rsidRPr="009640A4">
        <w:t xml:space="preserve">enelitian mengenai penerapan </w:t>
      </w:r>
      <w:r w:rsidR="00E349AF" w:rsidRPr="009640A4">
        <w:rPr>
          <w:i/>
          <w:iCs/>
        </w:rPr>
        <w:t>extreme learning machine</w:t>
      </w:r>
      <w:r w:rsidR="00E349AF" w:rsidRPr="009640A4">
        <w:t xml:space="preserve"> (ELM) sudah dilakukan dalam berbagai bidang. Huang </w:t>
      </w:r>
      <w:r w:rsidR="00E349AF" w:rsidRPr="009640A4">
        <w:rPr>
          <w:i/>
          <w:iCs/>
        </w:rPr>
        <w:t>et al.</w:t>
      </w:r>
      <w:r w:rsidR="00E349AF" w:rsidRPr="009640A4">
        <w:t xml:space="preserve"> (2013) menggunakan </w:t>
      </w:r>
      <w:r w:rsidR="00E349AF" w:rsidRPr="009640A4">
        <w:rPr>
          <w:i/>
          <w:iCs/>
        </w:rPr>
        <w:t>extreme learning machine</w:t>
      </w:r>
      <w:r w:rsidR="00E349AF" w:rsidRPr="009640A4">
        <w:t xml:space="preserve"> untuk mendeteksi tumor liver berdasarkan citra yang ditangkap dari proses </w:t>
      </w:r>
      <w:r w:rsidR="00E349AF" w:rsidRPr="009640A4">
        <w:rPr>
          <w:i/>
          <w:iCs/>
        </w:rPr>
        <w:t>CT</w:t>
      </w:r>
      <w:r w:rsidR="00E349AF" w:rsidRPr="009640A4">
        <w:t xml:space="preserve"> </w:t>
      </w:r>
      <w:r w:rsidR="00E349AF" w:rsidRPr="009640A4">
        <w:rPr>
          <w:i/>
          <w:iCs/>
        </w:rPr>
        <w:t>scan</w:t>
      </w:r>
      <w:r w:rsidR="00E349AF" w:rsidRPr="009640A4">
        <w:t xml:space="preserve">. </w:t>
      </w:r>
      <w:r w:rsidR="006B40E8">
        <w:t xml:space="preserve">Penelitian ini memberikan hasil deteksi dengan volumetric overlap error sebesar 67,15 %. </w:t>
      </w:r>
      <w:r w:rsidR="00F55D6E" w:rsidRPr="009640A4">
        <w:t xml:space="preserve">Pangaribuan &amp; Suharjito (2014) menggunakan </w:t>
      </w:r>
      <w:r w:rsidR="00F55D6E" w:rsidRPr="009640A4">
        <w:rPr>
          <w:i/>
          <w:iCs/>
        </w:rPr>
        <w:t>extreme learning machine</w:t>
      </w:r>
      <w:r w:rsidR="00F55D6E" w:rsidRPr="009640A4">
        <w:t xml:space="preserve"> untuk diagnosis diabetes mellitus</w:t>
      </w:r>
      <w:r w:rsidR="00DA6800">
        <w:t xml:space="preserve">. Dalam penelitian ini, proses </w:t>
      </w:r>
      <w:r w:rsidR="00DA6800" w:rsidRPr="00DA6800">
        <w:rPr>
          <w:i/>
          <w:iCs/>
        </w:rPr>
        <w:t>training</w:t>
      </w:r>
      <w:r w:rsidR="00DA6800">
        <w:t xml:space="preserve"> membutuhkan waktu rata-rata 0,1687 detik, dibandingkan dengan 0,904</w:t>
      </w:r>
      <w:r w:rsidR="003667AE">
        <w:t>0</w:t>
      </w:r>
      <w:r w:rsidR="00DA6800">
        <w:t xml:space="preserve"> detik dengan </w:t>
      </w:r>
      <w:r w:rsidR="00DA6800" w:rsidRPr="00DA6800">
        <w:t>menggunakan</w:t>
      </w:r>
      <w:r w:rsidR="00DA6800">
        <w:t xml:space="preserve"> </w:t>
      </w:r>
      <w:r w:rsidR="00DA6800" w:rsidRPr="00DA6800">
        <w:rPr>
          <w:i/>
          <w:iCs/>
        </w:rPr>
        <w:t>backpropagation</w:t>
      </w:r>
      <w:r w:rsidR="00DA6800">
        <w:t xml:space="preserve">. Selain itu, </w:t>
      </w:r>
      <w:r w:rsidR="00DA6800" w:rsidRPr="00DA6800">
        <w:rPr>
          <w:i/>
          <w:iCs/>
        </w:rPr>
        <w:t>error rate</w:t>
      </w:r>
      <w:r w:rsidR="00DA6800">
        <w:t xml:space="preserve"> yang dihasilkan mencapai 0,4036, </w:t>
      </w:r>
      <w:r w:rsidR="00DA6800">
        <w:lastRenderedPageBreak/>
        <w:t xml:space="preserve">dibandingkan 0,9425 dengan menggunakan </w:t>
      </w:r>
      <w:r w:rsidR="00DA6800" w:rsidRPr="00DA6800">
        <w:rPr>
          <w:i/>
          <w:iCs/>
        </w:rPr>
        <w:t>backpropagation</w:t>
      </w:r>
      <w:r w:rsidR="00DA6800">
        <w:t xml:space="preserve">. </w:t>
      </w:r>
      <w:r w:rsidR="003767C4">
        <w:t>Rincian singkat dari penelitian yang pernah dilakukan dapat dilihat pada Tabel 2.</w:t>
      </w:r>
    </w:p>
    <w:p w14:paraId="0903DB02" w14:textId="77777777" w:rsidR="003767C4" w:rsidRDefault="003767C4" w:rsidP="00010775">
      <w:pPr>
        <w:jc w:val="both"/>
      </w:pPr>
    </w:p>
    <w:p w14:paraId="73F5A048" w14:textId="77777777" w:rsidR="003767C4" w:rsidRDefault="003767C4" w:rsidP="003767C4">
      <w:r w:rsidRPr="00CB6448">
        <w:rPr>
          <w:b/>
          <w:bCs/>
        </w:rPr>
        <w:t>Tabel 2.</w:t>
      </w:r>
      <w:r>
        <w:t xml:space="preserve"> Penelitian Terdahulu</w:t>
      </w:r>
    </w:p>
    <w:tbl>
      <w:tblPr>
        <w:tblStyle w:val="TableGrid"/>
        <w:tblW w:w="0" w:type="auto"/>
        <w:tblLook w:val="04A0" w:firstRow="1" w:lastRow="0" w:firstColumn="1" w:lastColumn="0" w:noHBand="0" w:noVBand="1"/>
      </w:tblPr>
      <w:tblGrid>
        <w:gridCol w:w="571"/>
        <w:gridCol w:w="2003"/>
        <w:gridCol w:w="838"/>
        <w:gridCol w:w="2962"/>
        <w:gridCol w:w="1949"/>
      </w:tblGrid>
      <w:tr w:rsidR="00AF58D7" w14:paraId="04E91648" w14:textId="77777777" w:rsidTr="00AF58D7">
        <w:tc>
          <w:tcPr>
            <w:tcW w:w="571" w:type="dxa"/>
          </w:tcPr>
          <w:p w14:paraId="3112F214" w14:textId="77777777" w:rsidR="00B371B3" w:rsidRDefault="00B371B3" w:rsidP="003767C4">
            <w:r>
              <w:t>No.</w:t>
            </w:r>
          </w:p>
        </w:tc>
        <w:tc>
          <w:tcPr>
            <w:tcW w:w="2003" w:type="dxa"/>
          </w:tcPr>
          <w:p w14:paraId="3EDDAFEC" w14:textId="77777777" w:rsidR="00B371B3" w:rsidRDefault="00B371B3" w:rsidP="003767C4">
            <w:r>
              <w:t>Peneliti</w:t>
            </w:r>
          </w:p>
        </w:tc>
        <w:tc>
          <w:tcPr>
            <w:tcW w:w="838" w:type="dxa"/>
          </w:tcPr>
          <w:p w14:paraId="59B2D596" w14:textId="77777777" w:rsidR="00B371B3" w:rsidRDefault="00B371B3" w:rsidP="003767C4">
            <w:r>
              <w:t>Tahun</w:t>
            </w:r>
          </w:p>
        </w:tc>
        <w:tc>
          <w:tcPr>
            <w:tcW w:w="2962" w:type="dxa"/>
          </w:tcPr>
          <w:p w14:paraId="3CB8C810" w14:textId="77777777" w:rsidR="00B371B3" w:rsidRDefault="00B371B3" w:rsidP="003767C4">
            <w:r>
              <w:t>Judul</w:t>
            </w:r>
          </w:p>
        </w:tc>
        <w:tc>
          <w:tcPr>
            <w:tcW w:w="1949" w:type="dxa"/>
          </w:tcPr>
          <w:p w14:paraId="17DFEF39" w14:textId="77777777" w:rsidR="00B371B3" w:rsidRDefault="00B371B3" w:rsidP="003767C4">
            <w:r>
              <w:t>Hasil</w:t>
            </w:r>
          </w:p>
        </w:tc>
      </w:tr>
      <w:tr w:rsidR="00AF58D7" w14:paraId="1AC6408B" w14:textId="77777777" w:rsidTr="00C02669">
        <w:tc>
          <w:tcPr>
            <w:tcW w:w="571" w:type="dxa"/>
            <w:vAlign w:val="center"/>
          </w:tcPr>
          <w:p w14:paraId="058C30CD" w14:textId="77777777" w:rsidR="00C02669" w:rsidRDefault="00C02669" w:rsidP="00C02669"/>
          <w:p w14:paraId="7D0880F3" w14:textId="77777777" w:rsidR="00B371B3" w:rsidRDefault="00B371B3" w:rsidP="00C02669">
            <w:r>
              <w:t>1</w:t>
            </w:r>
          </w:p>
        </w:tc>
        <w:tc>
          <w:tcPr>
            <w:tcW w:w="2003" w:type="dxa"/>
            <w:vAlign w:val="center"/>
          </w:tcPr>
          <w:p w14:paraId="34BB03C3" w14:textId="77777777" w:rsidR="00C02669" w:rsidRDefault="00C02669" w:rsidP="00C02669"/>
          <w:p w14:paraId="6E38DD98" w14:textId="77777777" w:rsidR="00B371B3" w:rsidRDefault="00AF58D7" w:rsidP="00C02669">
            <w:pPr>
              <w:rPr>
                <w:i/>
                <w:iCs/>
              </w:rPr>
            </w:pPr>
            <w:r>
              <w:t xml:space="preserve">Ayyalasomayajula </w:t>
            </w:r>
            <w:r w:rsidRPr="00AF58D7">
              <w:rPr>
                <w:i/>
                <w:iCs/>
              </w:rPr>
              <w:t>et al.</w:t>
            </w:r>
          </w:p>
          <w:p w14:paraId="4A47DE57" w14:textId="77777777" w:rsidR="00C02669" w:rsidRDefault="00C02669" w:rsidP="00C02669"/>
        </w:tc>
        <w:tc>
          <w:tcPr>
            <w:tcW w:w="838" w:type="dxa"/>
            <w:vAlign w:val="center"/>
          </w:tcPr>
          <w:p w14:paraId="42299762" w14:textId="77777777" w:rsidR="00B371B3" w:rsidRDefault="00AF58D7" w:rsidP="00C02669">
            <w:r>
              <w:t>2016</w:t>
            </w:r>
          </w:p>
        </w:tc>
        <w:tc>
          <w:tcPr>
            <w:tcW w:w="2962" w:type="dxa"/>
            <w:vAlign w:val="center"/>
          </w:tcPr>
          <w:p w14:paraId="2E35BF43" w14:textId="77777777" w:rsidR="00C02669" w:rsidRDefault="00C02669" w:rsidP="00C02669"/>
          <w:p w14:paraId="5EF743CE" w14:textId="77777777" w:rsidR="00B371B3" w:rsidRDefault="00AF58D7" w:rsidP="00C02669">
            <w:r>
              <w:t>Air quality simulations using big data programming models</w:t>
            </w:r>
          </w:p>
          <w:p w14:paraId="50A15408" w14:textId="77777777" w:rsidR="00C02669" w:rsidRDefault="00C02669" w:rsidP="00C02669"/>
        </w:tc>
        <w:tc>
          <w:tcPr>
            <w:tcW w:w="1949" w:type="dxa"/>
            <w:vAlign w:val="center"/>
          </w:tcPr>
          <w:p w14:paraId="5821910B" w14:textId="77777777" w:rsidR="00B371B3" w:rsidRDefault="00AF58D7" w:rsidP="00C02669">
            <w:r>
              <w:t>Peningkatan kinerja sebesar 20-25 %</w:t>
            </w:r>
          </w:p>
        </w:tc>
      </w:tr>
      <w:tr w:rsidR="006F7C26" w14:paraId="131AB1C5" w14:textId="77777777" w:rsidTr="00C02669">
        <w:tc>
          <w:tcPr>
            <w:tcW w:w="571" w:type="dxa"/>
            <w:vAlign w:val="center"/>
          </w:tcPr>
          <w:p w14:paraId="42A6DD67" w14:textId="77777777" w:rsidR="006F7C26" w:rsidRDefault="006F7C26" w:rsidP="00C02669">
            <w:r>
              <w:t>2</w:t>
            </w:r>
          </w:p>
        </w:tc>
        <w:tc>
          <w:tcPr>
            <w:tcW w:w="2003" w:type="dxa"/>
            <w:vAlign w:val="center"/>
          </w:tcPr>
          <w:p w14:paraId="16888825" w14:textId="77777777" w:rsidR="006F7C26" w:rsidRDefault="002C04C0" w:rsidP="00C02669">
            <w:r>
              <w:t>Khan &amp; Chai</w:t>
            </w:r>
          </w:p>
        </w:tc>
        <w:tc>
          <w:tcPr>
            <w:tcW w:w="838" w:type="dxa"/>
            <w:vAlign w:val="center"/>
          </w:tcPr>
          <w:p w14:paraId="0EDBB11C" w14:textId="77777777" w:rsidR="006F7C26" w:rsidRDefault="002C04C0" w:rsidP="00C02669">
            <w:r>
              <w:t>2016</w:t>
            </w:r>
          </w:p>
        </w:tc>
        <w:tc>
          <w:tcPr>
            <w:tcW w:w="2962" w:type="dxa"/>
            <w:vAlign w:val="center"/>
          </w:tcPr>
          <w:p w14:paraId="44512CA9" w14:textId="77777777" w:rsidR="00FD31D5" w:rsidRDefault="00FD31D5" w:rsidP="00C02669"/>
          <w:p w14:paraId="792B33B8" w14:textId="77777777" w:rsidR="006F7C26" w:rsidRDefault="002C04C0" w:rsidP="00C02669">
            <w:r w:rsidRPr="002C04C0">
              <w:t>Predicting and analyzing water quality using</w:t>
            </w:r>
            <w:r>
              <w:t xml:space="preserve"> </w:t>
            </w:r>
            <w:r w:rsidRPr="002C04C0">
              <w:t>machine learning: a comprehensive model</w:t>
            </w:r>
          </w:p>
          <w:p w14:paraId="1D264575" w14:textId="77777777" w:rsidR="00FD31D5" w:rsidRPr="00FD31D5" w:rsidRDefault="00FD31D5" w:rsidP="00C02669"/>
        </w:tc>
        <w:tc>
          <w:tcPr>
            <w:tcW w:w="1949" w:type="dxa"/>
            <w:vAlign w:val="center"/>
          </w:tcPr>
          <w:p w14:paraId="60435B84" w14:textId="77777777" w:rsidR="006F7C26" w:rsidRDefault="00A84F99" w:rsidP="00C02669">
            <w:r>
              <w:t>-</w:t>
            </w:r>
          </w:p>
        </w:tc>
      </w:tr>
      <w:tr w:rsidR="00C415CB" w14:paraId="4E26E9CA" w14:textId="77777777" w:rsidTr="00C02669">
        <w:tc>
          <w:tcPr>
            <w:tcW w:w="571" w:type="dxa"/>
            <w:vAlign w:val="center"/>
          </w:tcPr>
          <w:p w14:paraId="02228BBE" w14:textId="77777777" w:rsidR="00C415CB" w:rsidRDefault="00C415CB" w:rsidP="00C02669">
            <w:r>
              <w:t>3</w:t>
            </w:r>
          </w:p>
        </w:tc>
        <w:tc>
          <w:tcPr>
            <w:tcW w:w="2003" w:type="dxa"/>
            <w:vAlign w:val="center"/>
          </w:tcPr>
          <w:p w14:paraId="02579BD8" w14:textId="77777777" w:rsidR="00C415CB" w:rsidRDefault="00C415CB" w:rsidP="00C02669">
            <w:r>
              <w:t>Qiao et al.</w:t>
            </w:r>
          </w:p>
        </w:tc>
        <w:tc>
          <w:tcPr>
            <w:tcW w:w="838" w:type="dxa"/>
            <w:vAlign w:val="center"/>
          </w:tcPr>
          <w:p w14:paraId="76025A33" w14:textId="77777777" w:rsidR="00C415CB" w:rsidRDefault="00C415CB" w:rsidP="00C02669">
            <w:r>
              <w:t>2008</w:t>
            </w:r>
          </w:p>
        </w:tc>
        <w:tc>
          <w:tcPr>
            <w:tcW w:w="2962" w:type="dxa"/>
            <w:vAlign w:val="center"/>
          </w:tcPr>
          <w:p w14:paraId="534B5839" w14:textId="77777777" w:rsidR="00C415CB" w:rsidRPr="002C04C0" w:rsidRDefault="00C415CB" w:rsidP="00C02669">
            <w:r w:rsidRPr="00C415CB">
              <w:t xml:space="preserve">The application of fuzzy comprehensive evaluation on the water quality of </w:t>
            </w:r>
            <w:r>
              <w:t>C</w:t>
            </w:r>
            <w:r w:rsidRPr="00C415CB">
              <w:t>hangjiang river</w:t>
            </w:r>
          </w:p>
        </w:tc>
        <w:tc>
          <w:tcPr>
            <w:tcW w:w="1949" w:type="dxa"/>
            <w:vAlign w:val="center"/>
          </w:tcPr>
          <w:p w14:paraId="0C846517" w14:textId="77777777" w:rsidR="00C415CB" w:rsidRDefault="00C415CB" w:rsidP="00C02669">
            <w:r>
              <w:t>-</w:t>
            </w:r>
          </w:p>
        </w:tc>
      </w:tr>
      <w:tr w:rsidR="00AF58D7" w14:paraId="5855FA1F" w14:textId="77777777" w:rsidTr="00770554">
        <w:tc>
          <w:tcPr>
            <w:tcW w:w="571" w:type="dxa"/>
            <w:vAlign w:val="center"/>
          </w:tcPr>
          <w:p w14:paraId="45E3BA55" w14:textId="77777777" w:rsidR="00B371B3" w:rsidRDefault="00C415CB" w:rsidP="00770554">
            <w:r>
              <w:t>4</w:t>
            </w:r>
          </w:p>
        </w:tc>
        <w:tc>
          <w:tcPr>
            <w:tcW w:w="2003" w:type="dxa"/>
            <w:vAlign w:val="center"/>
          </w:tcPr>
          <w:p w14:paraId="29B87380" w14:textId="77777777" w:rsidR="00770554" w:rsidRDefault="00770554" w:rsidP="00770554"/>
          <w:p w14:paraId="59E0EF77" w14:textId="77777777" w:rsidR="00B371B3" w:rsidRDefault="00B371B3" w:rsidP="00770554">
            <w:pPr>
              <w:rPr>
                <w:i/>
                <w:iCs/>
              </w:rPr>
            </w:pPr>
            <w:r>
              <w:t xml:space="preserve">Huang </w:t>
            </w:r>
            <w:r w:rsidRPr="005F0DD3">
              <w:rPr>
                <w:i/>
                <w:iCs/>
              </w:rPr>
              <w:t>et al.</w:t>
            </w:r>
          </w:p>
          <w:p w14:paraId="4C702173" w14:textId="77777777" w:rsidR="00CB59EF" w:rsidRDefault="00CB59EF" w:rsidP="00770554"/>
        </w:tc>
        <w:tc>
          <w:tcPr>
            <w:tcW w:w="838" w:type="dxa"/>
            <w:vAlign w:val="center"/>
          </w:tcPr>
          <w:p w14:paraId="04C01910" w14:textId="77777777" w:rsidR="00B371B3" w:rsidRDefault="00B371B3" w:rsidP="00770554">
            <w:r>
              <w:t>2013</w:t>
            </w:r>
          </w:p>
        </w:tc>
        <w:tc>
          <w:tcPr>
            <w:tcW w:w="2962" w:type="dxa"/>
            <w:vAlign w:val="center"/>
          </w:tcPr>
          <w:p w14:paraId="588E3DF2" w14:textId="77777777" w:rsidR="00B371B3" w:rsidRDefault="00B371B3" w:rsidP="00770554">
            <w:r>
              <w:t xml:space="preserve">Liver tumor detection using kernel-based </w:t>
            </w:r>
            <w:r w:rsidRPr="00791B1C">
              <w:rPr>
                <w:i/>
                <w:iCs/>
              </w:rPr>
              <w:t>extreme learning machine</w:t>
            </w:r>
          </w:p>
        </w:tc>
        <w:tc>
          <w:tcPr>
            <w:tcW w:w="1949" w:type="dxa"/>
            <w:vAlign w:val="center"/>
          </w:tcPr>
          <w:p w14:paraId="15BE016C" w14:textId="77777777" w:rsidR="00CB59EF" w:rsidRDefault="00CB59EF" w:rsidP="00770554"/>
          <w:p w14:paraId="354958D0" w14:textId="77777777" w:rsidR="00B371B3" w:rsidRDefault="0012032B" w:rsidP="00770554">
            <w:r>
              <w:t>Volumetric overlap error rata-rata 67,15 %</w:t>
            </w:r>
          </w:p>
          <w:p w14:paraId="63EB6386" w14:textId="77777777" w:rsidR="00CB59EF" w:rsidRDefault="00CB59EF" w:rsidP="00770554"/>
        </w:tc>
      </w:tr>
      <w:tr w:rsidR="00AF58D7" w14:paraId="0815ECB7" w14:textId="77777777" w:rsidTr="00770554">
        <w:tc>
          <w:tcPr>
            <w:tcW w:w="571" w:type="dxa"/>
            <w:vAlign w:val="center"/>
          </w:tcPr>
          <w:p w14:paraId="75696D6C" w14:textId="77777777" w:rsidR="00B371B3" w:rsidRDefault="00C415CB" w:rsidP="00770554">
            <w:r>
              <w:t>5</w:t>
            </w:r>
          </w:p>
        </w:tc>
        <w:tc>
          <w:tcPr>
            <w:tcW w:w="2003" w:type="dxa"/>
            <w:vAlign w:val="center"/>
          </w:tcPr>
          <w:p w14:paraId="2433AEE6" w14:textId="77777777" w:rsidR="00770554" w:rsidRDefault="00770554" w:rsidP="00770554"/>
          <w:p w14:paraId="6DC96646" w14:textId="77777777" w:rsidR="00B371B3" w:rsidRDefault="00B371B3" w:rsidP="00770554">
            <w:r>
              <w:t>Pangaribuan &amp; Suharjito</w:t>
            </w:r>
          </w:p>
          <w:p w14:paraId="6897B33B" w14:textId="77777777" w:rsidR="00770554" w:rsidRDefault="00770554" w:rsidP="00770554"/>
        </w:tc>
        <w:tc>
          <w:tcPr>
            <w:tcW w:w="838" w:type="dxa"/>
            <w:vAlign w:val="center"/>
          </w:tcPr>
          <w:p w14:paraId="62657886" w14:textId="77777777" w:rsidR="00770554" w:rsidRDefault="00770554" w:rsidP="00770554"/>
          <w:p w14:paraId="69CD9880" w14:textId="77777777" w:rsidR="00B371B3" w:rsidRDefault="00B371B3" w:rsidP="00770554">
            <w:r>
              <w:t>2014</w:t>
            </w:r>
          </w:p>
          <w:p w14:paraId="1EC3C6F6" w14:textId="77777777" w:rsidR="00770554" w:rsidRDefault="00770554" w:rsidP="00770554"/>
        </w:tc>
        <w:tc>
          <w:tcPr>
            <w:tcW w:w="2962" w:type="dxa"/>
            <w:vAlign w:val="center"/>
          </w:tcPr>
          <w:p w14:paraId="0F604EF4" w14:textId="77777777" w:rsidR="00770554" w:rsidRDefault="00770554" w:rsidP="00770554"/>
          <w:p w14:paraId="7CC1A20E" w14:textId="77777777" w:rsidR="00B371B3" w:rsidRDefault="00B371B3" w:rsidP="00770554">
            <w:pPr>
              <w:rPr>
                <w:i/>
                <w:iCs/>
              </w:rPr>
            </w:pPr>
            <w:r>
              <w:t xml:space="preserve">Diagnosis of diabetes mellitus using </w:t>
            </w:r>
            <w:r w:rsidRPr="00791B1C">
              <w:rPr>
                <w:i/>
                <w:iCs/>
              </w:rPr>
              <w:t>extreme learning machine</w:t>
            </w:r>
          </w:p>
          <w:p w14:paraId="57B48DC1" w14:textId="77777777" w:rsidR="00770554" w:rsidRDefault="00770554" w:rsidP="00770554"/>
        </w:tc>
        <w:tc>
          <w:tcPr>
            <w:tcW w:w="1949" w:type="dxa"/>
            <w:vAlign w:val="center"/>
          </w:tcPr>
          <w:p w14:paraId="7E72FE02" w14:textId="77777777" w:rsidR="00CB59EF" w:rsidRDefault="00CB59EF" w:rsidP="00770554">
            <w:pPr>
              <w:rPr>
                <w:i/>
                <w:iCs/>
              </w:rPr>
            </w:pPr>
          </w:p>
          <w:p w14:paraId="1C87831F" w14:textId="77777777" w:rsidR="00B371B3" w:rsidRDefault="00512E2C" w:rsidP="00770554">
            <w:r w:rsidRPr="00512E2C">
              <w:rPr>
                <w:i/>
                <w:iCs/>
              </w:rPr>
              <w:t>Error rate</w:t>
            </w:r>
            <w:r w:rsidR="0012032B">
              <w:t xml:space="preserve"> 0,</w:t>
            </w:r>
            <w:r>
              <w:t>4036</w:t>
            </w:r>
            <w:r w:rsidR="00BC2D35">
              <w:t xml:space="preserve"> dan kecepatan training rata-rata 0,1687 detik</w:t>
            </w:r>
          </w:p>
          <w:p w14:paraId="44AEFC68" w14:textId="77777777" w:rsidR="00CB59EF" w:rsidRDefault="00CB59EF" w:rsidP="00770554"/>
        </w:tc>
      </w:tr>
    </w:tbl>
    <w:p w14:paraId="4C26CE2B" w14:textId="77777777" w:rsidR="003767C4" w:rsidRPr="009640A4" w:rsidRDefault="003767C4" w:rsidP="003767C4"/>
    <w:sectPr w:rsidR="003767C4" w:rsidRPr="009640A4" w:rsidSect="00625894">
      <w:footerReference w:type="first" r:id="rId17"/>
      <w:pgSz w:w="11906" w:h="16838"/>
      <w:pgMar w:top="1701" w:right="1418" w:bottom="1418" w:left="2155"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C2BC95" w14:textId="77777777" w:rsidR="00467964" w:rsidRDefault="00467964" w:rsidP="00F63DFA">
      <w:pPr>
        <w:spacing w:line="240" w:lineRule="auto"/>
      </w:pPr>
      <w:r>
        <w:separator/>
      </w:r>
    </w:p>
  </w:endnote>
  <w:endnote w:type="continuationSeparator" w:id="0">
    <w:p w14:paraId="00094DF1" w14:textId="77777777" w:rsidR="00467964" w:rsidRDefault="00467964" w:rsidP="00F63DF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panose1 w:val="020B0304020202020204"/>
    <w:charset w:val="00"/>
    <w:family w:val="swiss"/>
    <w:pitch w:val="variable"/>
    <w:sig w:usb0="81000003" w:usb1="00000000" w:usb2="00000000" w:usb3="00000000" w:csb0="00010001" w:csb1="00000000"/>
  </w:font>
  <w:font w:name="Segoe UI">
    <w:panose1 w:val="020B0502040204020203"/>
    <w:charset w:val="00"/>
    <w:family w:val="swiss"/>
    <w:notTrueType/>
    <w:pitch w:val="variable"/>
    <w:sig w:usb0="00000003" w:usb1="00000000" w:usb2="00000000" w:usb3="00000000" w:csb0="00000001" w:csb1="00000000"/>
  </w:font>
  <w:font w:name="Angsana New">
    <w:panose1 w:val="02020603050405020304"/>
    <w:charset w:val="00"/>
    <w:family w:val="roman"/>
    <w:pitch w:val="variable"/>
    <w:sig w:usb0="81000003" w:usb1="00000000" w:usb2="00000000" w:usb3="00000000" w:csb0="0001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9050220"/>
      <w:docPartObj>
        <w:docPartGallery w:val="Page Numbers (Bottom of Page)"/>
        <w:docPartUnique/>
      </w:docPartObj>
    </w:sdtPr>
    <w:sdtEndPr>
      <w:rPr>
        <w:noProof/>
      </w:rPr>
    </w:sdtEndPr>
    <w:sdtContent>
      <w:p w14:paraId="6434BD2A" w14:textId="54EA0B03" w:rsidR="00B52E3F" w:rsidRDefault="00B52E3F">
        <w:pPr>
          <w:pStyle w:val="Footer"/>
          <w:jc w:val="right"/>
        </w:pPr>
        <w:r>
          <w:fldChar w:fldCharType="begin"/>
        </w:r>
        <w:r>
          <w:instrText xml:space="preserve"> PAGE   \* MERGEFORMAT </w:instrText>
        </w:r>
        <w:r>
          <w:fldChar w:fldCharType="separate"/>
        </w:r>
        <w:r w:rsidR="00D124DC">
          <w:rPr>
            <w:noProof/>
          </w:rPr>
          <w:t>15</w:t>
        </w:r>
        <w:r>
          <w:rPr>
            <w:noProof/>
          </w:rPr>
          <w:fldChar w:fldCharType="end"/>
        </w:r>
      </w:p>
    </w:sdtContent>
  </w:sdt>
  <w:p w14:paraId="5649D1FE" w14:textId="77777777" w:rsidR="00B52E3F" w:rsidRDefault="00B52E3F" w:rsidP="00CB18E3">
    <w:pPr>
      <w:pStyle w:val="Foote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4295829"/>
      <w:docPartObj>
        <w:docPartGallery w:val="Page Numbers (Bottom of Page)"/>
        <w:docPartUnique/>
      </w:docPartObj>
    </w:sdtPr>
    <w:sdtEndPr>
      <w:rPr>
        <w:noProof/>
      </w:rPr>
    </w:sdtEndPr>
    <w:sdtContent>
      <w:p w14:paraId="3AE455D1" w14:textId="13C6DF6E" w:rsidR="00B52E3F" w:rsidRDefault="00B52E3F" w:rsidP="00C53DFF">
        <w:pPr>
          <w:pStyle w:val="Footer"/>
        </w:pPr>
        <w:r>
          <w:fldChar w:fldCharType="begin"/>
        </w:r>
        <w:r>
          <w:instrText xml:space="preserve"> PAGE   \* MERGEFORMAT </w:instrText>
        </w:r>
        <w:r>
          <w:fldChar w:fldCharType="separate"/>
        </w:r>
        <w:r w:rsidR="00D124DC">
          <w:rPr>
            <w:noProof/>
          </w:rPr>
          <w:t>1</w:t>
        </w:r>
        <w:r>
          <w:rPr>
            <w:noProof/>
          </w:rPr>
          <w:fldChar w:fldCharType="end"/>
        </w:r>
      </w:p>
    </w:sdtContent>
  </w:sdt>
  <w:p w14:paraId="64BD14A1" w14:textId="77777777" w:rsidR="00B52E3F" w:rsidRDefault="00B52E3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8287018"/>
      <w:docPartObj>
        <w:docPartGallery w:val="Page Numbers (Bottom of Page)"/>
        <w:docPartUnique/>
      </w:docPartObj>
    </w:sdtPr>
    <w:sdtEndPr>
      <w:rPr>
        <w:noProof/>
      </w:rPr>
    </w:sdtEndPr>
    <w:sdtContent>
      <w:p w14:paraId="15CDB549" w14:textId="508255DD" w:rsidR="00B52E3F" w:rsidRDefault="00B52E3F" w:rsidP="00625894">
        <w:pPr>
          <w:pStyle w:val="Footer"/>
          <w:jc w:val="right"/>
        </w:pPr>
        <w:r>
          <w:fldChar w:fldCharType="begin"/>
        </w:r>
        <w:r>
          <w:instrText xml:space="preserve"> PAGE   \* MERGEFORMAT </w:instrText>
        </w:r>
        <w:r>
          <w:fldChar w:fldCharType="separate"/>
        </w:r>
        <w:r w:rsidR="00D124DC">
          <w:rPr>
            <w:noProof/>
          </w:rPr>
          <w:t>2</w:t>
        </w:r>
        <w:r>
          <w:rPr>
            <w:noProof/>
          </w:rPr>
          <w:fldChar w:fldCharType="end"/>
        </w:r>
      </w:p>
    </w:sdtContent>
  </w:sdt>
  <w:p w14:paraId="0FB080B9" w14:textId="77777777" w:rsidR="00B52E3F" w:rsidRDefault="00B52E3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0D8BB4" w14:textId="77777777" w:rsidR="00467964" w:rsidRDefault="00467964" w:rsidP="00F63DFA">
      <w:pPr>
        <w:spacing w:line="240" w:lineRule="auto"/>
      </w:pPr>
      <w:r>
        <w:separator/>
      </w:r>
    </w:p>
  </w:footnote>
  <w:footnote w:type="continuationSeparator" w:id="0">
    <w:p w14:paraId="6F1DBEBE" w14:textId="77777777" w:rsidR="00467964" w:rsidRDefault="00467964" w:rsidP="00F63DF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80B72"/>
    <w:multiLevelType w:val="hybridMultilevel"/>
    <w:tmpl w:val="16FC21DC"/>
    <w:lvl w:ilvl="0" w:tplc="B50ACF52">
      <w:start w:val="1"/>
      <w:numFmt w:val="lowerLetter"/>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1" w15:restartNumberingAfterBreak="0">
    <w:nsid w:val="06192A1C"/>
    <w:multiLevelType w:val="multilevel"/>
    <w:tmpl w:val="B2888B4A"/>
    <w:lvl w:ilvl="0">
      <w:start w:val="2"/>
      <w:numFmt w:val="decimal"/>
      <w:lvlText w:val="%1."/>
      <w:lvlJc w:val="left"/>
      <w:pPr>
        <w:ind w:left="425" w:hanging="425"/>
      </w:pPr>
      <w:rPr>
        <w:rFonts w:hint="eastAsia"/>
        <w:b w:val="0"/>
        <w:bCs w:val="0"/>
      </w:rPr>
    </w:lvl>
    <w:lvl w:ilvl="1">
      <w:start w:val="1"/>
      <w:numFmt w:val="decimal"/>
      <w:lvlText w:val="%1.%2."/>
      <w:lvlJc w:val="left"/>
      <w:pPr>
        <w:ind w:left="567" w:hanging="567"/>
      </w:pPr>
      <w:rPr>
        <w:rFonts w:hint="eastAsia"/>
        <w:b/>
        <w:bCs/>
        <w:i w:val="0"/>
        <w:iCs w:val="0"/>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8F554CD"/>
    <w:multiLevelType w:val="hybridMultilevel"/>
    <w:tmpl w:val="6EEAA688"/>
    <w:lvl w:ilvl="0" w:tplc="0421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A267697"/>
    <w:multiLevelType w:val="hybridMultilevel"/>
    <w:tmpl w:val="AEDE06F8"/>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15:restartNumberingAfterBreak="0">
    <w:nsid w:val="0BE44A0F"/>
    <w:multiLevelType w:val="hybridMultilevel"/>
    <w:tmpl w:val="243EE4DC"/>
    <w:lvl w:ilvl="0" w:tplc="909C363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141C1D03"/>
    <w:multiLevelType w:val="hybridMultilevel"/>
    <w:tmpl w:val="1F92AB96"/>
    <w:lvl w:ilvl="0" w:tplc="6694ADB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15:restartNumberingAfterBreak="0">
    <w:nsid w:val="18176412"/>
    <w:multiLevelType w:val="hybridMultilevel"/>
    <w:tmpl w:val="EEF4B86C"/>
    <w:lvl w:ilvl="0" w:tplc="122A4DB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15:restartNumberingAfterBreak="0">
    <w:nsid w:val="3C6B123D"/>
    <w:multiLevelType w:val="hybridMultilevel"/>
    <w:tmpl w:val="60F27ABC"/>
    <w:lvl w:ilvl="0" w:tplc="2A3A5CF4">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3C927196"/>
    <w:multiLevelType w:val="hybridMultilevel"/>
    <w:tmpl w:val="BA386E02"/>
    <w:lvl w:ilvl="0" w:tplc="E42E4258">
      <w:start w:val="1"/>
      <w:numFmt w:val="decimal"/>
      <w:lvlText w:val="%1)"/>
      <w:lvlJc w:val="left"/>
      <w:pPr>
        <w:ind w:left="785" w:hanging="360"/>
      </w:pPr>
      <w:rPr>
        <w:rFonts w:hint="eastAsia"/>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9" w15:restartNumberingAfterBreak="0">
    <w:nsid w:val="3F806334"/>
    <w:multiLevelType w:val="multilevel"/>
    <w:tmpl w:val="C9961FB8"/>
    <w:lvl w:ilvl="0">
      <w:start w:val="1"/>
      <w:numFmt w:val="decimal"/>
      <w:lvlText w:val="%1."/>
      <w:lvlJc w:val="left"/>
      <w:pPr>
        <w:ind w:left="425" w:hanging="425"/>
      </w:pPr>
      <w:rPr>
        <w:rFonts w:hint="eastAsia"/>
        <w:b w:val="0"/>
        <w:bCs w:val="0"/>
      </w:rPr>
    </w:lvl>
    <w:lvl w:ilvl="1">
      <w:start w:val="7"/>
      <w:numFmt w:val="decimal"/>
      <w:lvlText w:val="%1.%2."/>
      <w:lvlJc w:val="left"/>
      <w:pPr>
        <w:ind w:left="567" w:hanging="567"/>
      </w:pPr>
      <w:rPr>
        <w:rFonts w:hint="eastAsia"/>
        <w:b/>
        <w:bCs/>
        <w:i w:val="0"/>
        <w:iCs w:val="0"/>
      </w:rPr>
    </w:lvl>
    <w:lvl w:ilvl="2">
      <w:start w:val="1"/>
      <w:numFmt w:val="decimal"/>
      <w:lvlText w:val="%1.%2.%3."/>
      <w:lvlJc w:val="left"/>
      <w:pPr>
        <w:ind w:left="1277"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68B562A"/>
    <w:multiLevelType w:val="multilevel"/>
    <w:tmpl w:val="0A6064B6"/>
    <w:lvl w:ilvl="0">
      <w:start w:val="1"/>
      <w:numFmt w:val="decimal"/>
      <w:lvlText w:val="%1."/>
      <w:lvlJc w:val="left"/>
      <w:pPr>
        <w:ind w:left="425" w:hanging="425"/>
      </w:pPr>
      <w:rPr>
        <w:b/>
        <w:bCs/>
      </w:rPr>
    </w:lvl>
    <w:lvl w:ilvl="1">
      <w:start w:val="1"/>
      <w:numFmt w:val="decimal"/>
      <w:lvlText w:val="%1.%2."/>
      <w:lvlJc w:val="left"/>
      <w:pPr>
        <w:ind w:left="567" w:hanging="567"/>
      </w:pPr>
      <w:rPr>
        <w:b/>
        <w:bCs/>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575A5D92"/>
    <w:multiLevelType w:val="multilevel"/>
    <w:tmpl w:val="400215FE"/>
    <w:lvl w:ilvl="0">
      <w:start w:val="1"/>
      <w:numFmt w:val="decimal"/>
      <w:lvlText w:val="%1."/>
      <w:lvlJc w:val="left"/>
      <w:pPr>
        <w:ind w:left="425" w:hanging="425"/>
      </w:pPr>
      <w:rPr>
        <w:b w:val="0"/>
        <w:bCs w:val="0"/>
      </w:rPr>
    </w:lvl>
    <w:lvl w:ilvl="1">
      <w:start w:val="1"/>
      <w:numFmt w:val="decimal"/>
      <w:lvlText w:val="%1.%2."/>
      <w:lvlJc w:val="left"/>
      <w:pPr>
        <w:ind w:left="567" w:hanging="567"/>
      </w:pPr>
      <w:rPr>
        <w:b/>
        <w:bCs/>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5BFA5E41"/>
    <w:multiLevelType w:val="hybridMultilevel"/>
    <w:tmpl w:val="B89A67A8"/>
    <w:lvl w:ilvl="0" w:tplc="CA0EF4B8">
      <w:start w:val="1"/>
      <w:numFmt w:val="lowerLetter"/>
      <w:lvlText w:val="%1."/>
      <w:lvlJc w:val="left"/>
      <w:pPr>
        <w:ind w:left="1145" w:hanging="360"/>
      </w:pPr>
      <w:rPr>
        <w:rFonts w:hint="default"/>
      </w:rPr>
    </w:lvl>
    <w:lvl w:ilvl="1" w:tplc="04210019" w:tentative="1">
      <w:start w:val="1"/>
      <w:numFmt w:val="lowerLetter"/>
      <w:lvlText w:val="%2."/>
      <w:lvlJc w:val="left"/>
      <w:pPr>
        <w:ind w:left="1865" w:hanging="360"/>
      </w:pPr>
    </w:lvl>
    <w:lvl w:ilvl="2" w:tplc="0421001B" w:tentative="1">
      <w:start w:val="1"/>
      <w:numFmt w:val="lowerRoman"/>
      <w:lvlText w:val="%3."/>
      <w:lvlJc w:val="right"/>
      <w:pPr>
        <w:ind w:left="2585" w:hanging="180"/>
      </w:pPr>
    </w:lvl>
    <w:lvl w:ilvl="3" w:tplc="0421000F" w:tentative="1">
      <w:start w:val="1"/>
      <w:numFmt w:val="decimal"/>
      <w:lvlText w:val="%4."/>
      <w:lvlJc w:val="left"/>
      <w:pPr>
        <w:ind w:left="3305" w:hanging="360"/>
      </w:pPr>
    </w:lvl>
    <w:lvl w:ilvl="4" w:tplc="04210019" w:tentative="1">
      <w:start w:val="1"/>
      <w:numFmt w:val="lowerLetter"/>
      <w:lvlText w:val="%5."/>
      <w:lvlJc w:val="left"/>
      <w:pPr>
        <w:ind w:left="4025" w:hanging="360"/>
      </w:pPr>
    </w:lvl>
    <w:lvl w:ilvl="5" w:tplc="0421001B" w:tentative="1">
      <w:start w:val="1"/>
      <w:numFmt w:val="lowerRoman"/>
      <w:lvlText w:val="%6."/>
      <w:lvlJc w:val="right"/>
      <w:pPr>
        <w:ind w:left="4745" w:hanging="180"/>
      </w:pPr>
    </w:lvl>
    <w:lvl w:ilvl="6" w:tplc="0421000F" w:tentative="1">
      <w:start w:val="1"/>
      <w:numFmt w:val="decimal"/>
      <w:lvlText w:val="%7."/>
      <w:lvlJc w:val="left"/>
      <w:pPr>
        <w:ind w:left="5465" w:hanging="360"/>
      </w:pPr>
    </w:lvl>
    <w:lvl w:ilvl="7" w:tplc="04210019" w:tentative="1">
      <w:start w:val="1"/>
      <w:numFmt w:val="lowerLetter"/>
      <w:lvlText w:val="%8."/>
      <w:lvlJc w:val="left"/>
      <w:pPr>
        <w:ind w:left="6185" w:hanging="360"/>
      </w:pPr>
    </w:lvl>
    <w:lvl w:ilvl="8" w:tplc="0421001B" w:tentative="1">
      <w:start w:val="1"/>
      <w:numFmt w:val="lowerRoman"/>
      <w:lvlText w:val="%9."/>
      <w:lvlJc w:val="right"/>
      <w:pPr>
        <w:ind w:left="6905" w:hanging="180"/>
      </w:pPr>
    </w:lvl>
  </w:abstractNum>
  <w:abstractNum w:abstractNumId="13" w15:restartNumberingAfterBreak="0">
    <w:nsid w:val="740E07F3"/>
    <w:multiLevelType w:val="hybridMultilevel"/>
    <w:tmpl w:val="572A48C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10"/>
  </w:num>
  <w:num w:numId="2">
    <w:abstractNumId w:val="13"/>
  </w:num>
  <w:num w:numId="3">
    <w:abstractNumId w:val="3"/>
  </w:num>
  <w:num w:numId="4">
    <w:abstractNumId w:val="11"/>
  </w:num>
  <w:num w:numId="5">
    <w:abstractNumId w:val="8"/>
  </w:num>
  <w:num w:numId="6">
    <w:abstractNumId w:val="0"/>
  </w:num>
  <w:num w:numId="7">
    <w:abstractNumId w:val="9"/>
  </w:num>
  <w:num w:numId="8">
    <w:abstractNumId w:val="1"/>
  </w:num>
  <w:num w:numId="9">
    <w:abstractNumId w:val="5"/>
  </w:num>
  <w:num w:numId="10">
    <w:abstractNumId w:val="2"/>
  </w:num>
  <w:num w:numId="11">
    <w:abstractNumId w:val="4"/>
  </w:num>
  <w:num w:numId="12">
    <w:abstractNumId w:val="7"/>
  </w:num>
  <w:num w:numId="13">
    <w:abstractNumId w:val="6"/>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6ED9"/>
    <w:rsid w:val="00006D5C"/>
    <w:rsid w:val="00010775"/>
    <w:rsid w:val="00020907"/>
    <w:rsid w:val="00033040"/>
    <w:rsid w:val="0003327F"/>
    <w:rsid w:val="0003458E"/>
    <w:rsid w:val="00052968"/>
    <w:rsid w:val="00052D36"/>
    <w:rsid w:val="00054FDF"/>
    <w:rsid w:val="00056CE7"/>
    <w:rsid w:val="00060125"/>
    <w:rsid w:val="00061CB6"/>
    <w:rsid w:val="00066045"/>
    <w:rsid w:val="00067F81"/>
    <w:rsid w:val="000725CB"/>
    <w:rsid w:val="00075004"/>
    <w:rsid w:val="000774E9"/>
    <w:rsid w:val="00080757"/>
    <w:rsid w:val="00086BE8"/>
    <w:rsid w:val="00093D75"/>
    <w:rsid w:val="000C4A23"/>
    <w:rsid w:val="000C4E3D"/>
    <w:rsid w:val="000D0350"/>
    <w:rsid w:val="000D5C29"/>
    <w:rsid w:val="000F05CB"/>
    <w:rsid w:val="000F5E9F"/>
    <w:rsid w:val="00100372"/>
    <w:rsid w:val="00101D26"/>
    <w:rsid w:val="001029E1"/>
    <w:rsid w:val="00104729"/>
    <w:rsid w:val="00111631"/>
    <w:rsid w:val="00115BA2"/>
    <w:rsid w:val="0012032B"/>
    <w:rsid w:val="00132B80"/>
    <w:rsid w:val="0013592E"/>
    <w:rsid w:val="001429C7"/>
    <w:rsid w:val="00157C02"/>
    <w:rsid w:val="001646B5"/>
    <w:rsid w:val="00167527"/>
    <w:rsid w:val="00173621"/>
    <w:rsid w:val="00173BF2"/>
    <w:rsid w:val="00177E7E"/>
    <w:rsid w:val="00180C13"/>
    <w:rsid w:val="0018570C"/>
    <w:rsid w:val="0019275D"/>
    <w:rsid w:val="00194A84"/>
    <w:rsid w:val="0019539C"/>
    <w:rsid w:val="001A45FB"/>
    <w:rsid w:val="001B3E0B"/>
    <w:rsid w:val="001B59A8"/>
    <w:rsid w:val="001B6773"/>
    <w:rsid w:val="001C0F52"/>
    <w:rsid w:val="001C2E12"/>
    <w:rsid w:val="001D09CB"/>
    <w:rsid w:val="001D2B32"/>
    <w:rsid w:val="001D38F8"/>
    <w:rsid w:val="001D49CA"/>
    <w:rsid w:val="001D7F52"/>
    <w:rsid w:val="001E4913"/>
    <w:rsid w:val="001F7728"/>
    <w:rsid w:val="002057FA"/>
    <w:rsid w:val="00206C21"/>
    <w:rsid w:val="002121EB"/>
    <w:rsid w:val="002125C6"/>
    <w:rsid w:val="0021374E"/>
    <w:rsid w:val="0021737F"/>
    <w:rsid w:val="00233AA8"/>
    <w:rsid w:val="00234E3F"/>
    <w:rsid w:val="00236EA6"/>
    <w:rsid w:val="00257993"/>
    <w:rsid w:val="002605F6"/>
    <w:rsid w:val="002669CB"/>
    <w:rsid w:val="002677B3"/>
    <w:rsid w:val="00275E89"/>
    <w:rsid w:val="0027658F"/>
    <w:rsid w:val="00277DD0"/>
    <w:rsid w:val="00282F84"/>
    <w:rsid w:val="0028578F"/>
    <w:rsid w:val="002935D0"/>
    <w:rsid w:val="002956E2"/>
    <w:rsid w:val="002B3281"/>
    <w:rsid w:val="002B788F"/>
    <w:rsid w:val="002C04C0"/>
    <w:rsid w:val="002C2D88"/>
    <w:rsid w:val="002C7C23"/>
    <w:rsid w:val="002D0F39"/>
    <w:rsid w:val="002D425F"/>
    <w:rsid w:val="002D564E"/>
    <w:rsid w:val="002E3B03"/>
    <w:rsid w:val="002E535C"/>
    <w:rsid w:val="002F4720"/>
    <w:rsid w:val="00300E17"/>
    <w:rsid w:val="003123E0"/>
    <w:rsid w:val="00313682"/>
    <w:rsid w:val="00316371"/>
    <w:rsid w:val="00316EF0"/>
    <w:rsid w:val="003238D1"/>
    <w:rsid w:val="00324AF4"/>
    <w:rsid w:val="0033305C"/>
    <w:rsid w:val="0034671C"/>
    <w:rsid w:val="00354492"/>
    <w:rsid w:val="0035621B"/>
    <w:rsid w:val="003641F7"/>
    <w:rsid w:val="00365015"/>
    <w:rsid w:val="003667AE"/>
    <w:rsid w:val="00367A77"/>
    <w:rsid w:val="003766DE"/>
    <w:rsid w:val="003767C4"/>
    <w:rsid w:val="00377D19"/>
    <w:rsid w:val="00380DFE"/>
    <w:rsid w:val="003852EC"/>
    <w:rsid w:val="0039038F"/>
    <w:rsid w:val="00394BDE"/>
    <w:rsid w:val="00397FF9"/>
    <w:rsid w:val="003A10D4"/>
    <w:rsid w:val="003A1A8D"/>
    <w:rsid w:val="003A1E41"/>
    <w:rsid w:val="003B17C2"/>
    <w:rsid w:val="003B5530"/>
    <w:rsid w:val="003B68AF"/>
    <w:rsid w:val="003D0A33"/>
    <w:rsid w:val="003D0C7A"/>
    <w:rsid w:val="003E2573"/>
    <w:rsid w:val="003E5CEE"/>
    <w:rsid w:val="004107E2"/>
    <w:rsid w:val="00413378"/>
    <w:rsid w:val="00415C62"/>
    <w:rsid w:val="00417278"/>
    <w:rsid w:val="00423C40"/>
    <w:rsid w:val="00426087"/>
    <w:rsid w:val="00426462"/>
    <w:rsid w:val="00430792"/>
    <w:rsid w:val="004311A6"/>
    <w:rsid w:val="00431928"/>
    <w:rsid w:val="00431BE6"/>
    <w:rsid w:val="00435F3B"/>
    <w:rsid w:val="00441D2F"/>
    <w:rsid w:val="004474FB"/>
    <w:rsid w:val="0045650A"/>
    <w:rsid w:val="004567DE"/>
    <w:rsid w:val="0046221B"/>
    <w:rsid w:val="00467964"/>
    <w:rsid w:val="004767DA"/>
    <w:rsid w:val="00480580"/>
    <w:rsid w:val="004806C2"/>
    <w:rsid w:val="0048108A"/>
    <w:rsid w:val="004834DC"/>
    <w:rsid w:val="00485936"/>
    <w:rsid w:val="004A1CEA"/>
    <w:rsid w:val="004B0698"/>
    <w:rsid w:val="004B16F3"/>
    <w:rsid w:val="004B7B83"/>
    <w:rsid w:val="004C35EA"/>
    <w:rsid w:val="004C65D0"/>
    <w:rsid w:val="004D16B8"/>
    <w:rsid w:val="004D357A"/>
    <w:rsid w:val="004F4598"/>
    <w:rsid w:val="0051235A"/>
    <w:rsid w:val="00512E2C"/>
    <w:rsid w:val="00522AEA"/>
    <w:rsid w:val="005234B8"/>
    <w:rsid w:val="00526DE6"/>
    <w:rsid w:val="00530D02"/>
    <w:rsid w:val="00530F8E"/>
    <w:rsid w:val="00534B48"/>
    <w:rsid w:val="00537820"/>
    <w:rsid w:val="005432A5"/>
    <w:rsid w:val="00555298"/>
    <w:rsid w:val="00561630"/>
    <w:rsid w:val="00562492"/>
    <w:rsid w:val="00563E98"/>
    <w:rsid w:val="00564E04"/>
    <w:rsid w:val="00566F77"/>
    <w:rsid w:val="00571000"/>
    <w:rsid w:val="0057289E"/>
    <w:rsid w:val="005731F4"/>
    <w:rsid w:val="005827DA"/>
    <w:rsid w:val="00587275"/>
    <w:rsid w:val="00597DBC"/>
    <w:rsid w:val="005A28CC"/>
    <w:rsid w:val="005A38F2"/>
    <w:rsid w:val="005A5C87"/>
    <w:rsid w:val="005A7D94"/>
    <w:rsid w:val="005B6AD0"/>
    <w:rsid w:val="005B70A3"/>
    <w:rsid w:val="005C19F9"/>
    <w:rsid w:val="005C761D"/>
    <w:rsid w:val="005E732D"/>
    <w:rsid w:val="005F0DD3"/>
    <w:rsid w:val="005F5182"/>
    <w:rsid w:val="006011CA"/>
    <w:rsid w:val="006018C5"/>
    <w:rsid w:val="0060469A"/>
    <w:rsid w:val="00605841"/>
    <w:rsid w:val="0061096C"/>
    <w:rsid w:val="00612A2E"/>
    <w:rsid w:val="00613807"/>
    <w:rsid w:val="0062066F"/>
    <w:rsid w:val="00625894"/>
    <w:rsid w:val="006448A0"/>
    <w:rsid w:val="0064737A"/>
    <w:rsid w:val="00647C23"/>
    <w:rsid w:val="006552CE"/>
    <w:rsid w:val="00673A11"/>
    <w:rsid w:val="00676199"/>
    <w:rsid w:val="00680E11"/>
    <w:rsid w:val="00682315"/>
    <w:rsid w:val="006873DD"/>
    <w:rsid w:val="00692500"/>
    <w:rsid w:val="00694A57"/>
    <w:rsid w:val="006A2079"/>
    <w:rsid w:val="006A74A5"/>
    <w:rsid w:val="006B0394"/>
    <w:rsid w:val="006B40E8"/>
    <w:rsid w:val="006C2CB2"/>
    <w:rsid w:val="006C4D08"/>
    <w:rsid w:val="006D0D65"/>
    <w:rsid w:val="006E203E"/>
    <w:rsid w:val="006E5A36"/>
    <w:rsid w:val="006E7310"/>
    <w:rsid w:val="006F7943"/>
    <w:rsid w:val="006F7C26"/>
    <w:rsid w:val="007006CC"/>
    <w:rsid w:val="00701291"/>
    <w:rsid w:val="00701555"/>
    <w:rsid w:val="00707DCB"/>
    <w:rsid w:val="00711E6E"/>
    <w:rsid w:val="00711F83"/>
    <w:rsid w:val="0071318F"/>
    <w:rsid w:val="007221E9"/>
    <w:rsid w:val="00727B12"/>
    <w:rsid w:val="00731E32"/>
    <w:rsid w:val="00736F6B"/>
    <w:rsid w:val="00747446"/>
    <w:rsid w:val="007504A0"/>
    <w:rsid w:val="00753A04"/>
    <w:rsid w:val="007628B0"/>
    <w:rsid w:val="00770553"/>
    <w:rsid w:val="00770554"/>
    <w:rsid w:val="007873AA"/>
    <w:rsid w:val="00791B1C"/>
    <w:rsid w:val="00792C10"/>
    <w:rsid w:val="007A0992"/>
    <w:rsid w:val="007A358D"/>
    <w:rsid w:val="007A41EF"/>
    <w:rsid w:val="007A5180"/>
    <w:rsid w:val="007B2BD6"/>
    <w:rsid w:val="007C1AC5"/>
    <w:rsid w:val="007C22CD"/>
    <w:rsid w:val="007E245D"/>
    <w:rsid w:val="007E2EC4"/>
    <w:rsid w:val="007E36EB"/>
    <w:rsid w:val="007E5863"/>
    <w:rsid w:val="007E6688"/>
    <w:rsid w:val="007F40F6"/>
    <w:rsid w:val="0080325F"/>
    <w:rsid w:val="00805C5E"/>
    <w:rsid w:val="00822284"/>
    <w:rsid w:val="00824DDE"/>
    <w:rsid w:val="00830B6F"/>
    <w:rsid w:val="008349CF"/>
    <w:rsid w:val="00853EF0"/>
    <w:rsid w:val="00855DEA"/>
    <w:rsid w:val="00857001"/>
    <w:rsid w:val="00870B13"/>
    <w:rsid w:val="00873A10"/>
    <w:rsid w:val="008861D9"/>
    <w:rsid w:val="0089135F"/>
    <w:rsid w:val="008A3A58"/>
    <w:rsid w:val="008A5F94"/>
    <w:rsid w:val="008B64FE"/>
    <w:rsid w:val="008B7238"/>
    <w:rsid w:val="008C0943"/>
    <w:rsid w:val="008C3B13"/>
    <w:rsid w:val="008C57ED"/>
    <w:rsid w:val="008D17A2"/>
    <w:rsid w:val="008E15E2"/>
    <w:rsid w:val="008E1853"/>
    <w:rsid w:val="008E4488"/>
    <w:rsid w:val="008E5ADA"/>
    <w:rsid w:val="00900193"/>
    <w:rsid w:val="009001FA"/>
    <w:rsid w:val="009037B6"/>
    <w:rsid w:val="00910E43"/>
    <w:rsid w:val="009253F1"/>
    <w:rsid w:val="009258AF"/>
    <w:rsid w:val="00934A1E"/>
    <w:rsid w:val="00937A6E"/>
    <w:rsid w:val="009434A7"/>
    <w:rsid w:val="00943D8E"/>
    <w:rsid w:val="00956D84"/>
    <w:rsid w:val="00962219"/>
    <w:rsid w:val="009640A4"/>
    <w:rsid w:val="00971235"/>
    <w:rsid w:val="00973F33"/>
    <w:rsid w:val="00982C23"/>
    <w:rsid w:val="009876ED"/>
    <w:rsid w:val="00990F2C"/>
    <w:rsid w:val="00996EB0"/>
    <w:rsid w:val="0099762A"/>
    <w:rsid w:val="009A0D04"/>
    <w:rsid w:val="009A182E"/>
    <w:rsid w:val="009A2A71"/>
    <w:rsid w:val="009A388E"/>
    <w:rsid w:val="009A3FBB"/>
    <w:rsid w:val="009A559E"/>
    <w:rsid w:val="009B28E5"/>
    <w:rsid w:val="009C51EF"/>
    <w:rsid w:val="009C65B3"/>
    <w:rsid w:val="009D1DA3"/>
    <w:rsid w:val="009D334C"/>
    <w:rsid w:val="009D53A3"/>
    <w:rsid w:val="009E1DE6"/>
    <w:rsid w:val="009F13F1"/>
    <w:rsid w:val="009F1ECA"/>
    <w:rsid w:val="009F2B2A"/>
    <w:rsid w:val="00A064AF"/>
    <w:rsid w:val="00A11956"/>
    <w:rsid w:val="00A139F6"/>
    <w:rsid w:val="00A159F7"/>
    <w:rsid w:val="00A25115"/>
    <w:rsid w:val="00A31C11"/>
    <w:rsid w:val="00A4167A"/>
    <w:rsid w:val="00A44897"/>
    <w:rsid w:val="00A46104"/>
    <w:rsid w:val="00A46E28"/>
    <w:rsid w:val="00A52D8C"/>
    <w:rsid w:val="00A536AE"/>
    <w:rsid w:val="00A56C05"/>
    <w:rsid w:val="00A65559"/>
    <w:rsid w:val="00A718E8"/>
    <w:rsid w:val="00A84F99"/>
    <w:rsid w:val="00A9418F"/>
    <w:rsid w:val="00AA19A3"/>
    <w:rsid w:val="00AB4B55"/>
    <w:rsid w:val="00AC2551"/>
    <w:rsid w:val="00AC7FF2"/>
    <w:rsid w:val="00AD3387"/>
    <w:rsid w:val="00AE49C5"/>
    <w:rsid w:val="00AE67EB"/>
    <w:rsid w:val="00AF0E56"/>
    <w:rsid w:val="00AF3AB0"/>
    <w:rsid w:val="00AF58D7"/>
    <w:rsid w:val="00B003A8"/>
    <w:rsid w:val="00B06243"/>
    <w:rsid w:val="00B21233"/>
    <w:rsid w:val="00B25E2F"/>
    <w:rsid w:val="00B349BE"/>
    <w:rsid w:val="00B371B3"/>
    <w:rsid w:val="00B43526"/>
    <w:rsid w:val="00B51D8B"/>
    <w:rsid w:val="00B5293E"/>
    <w:rsid w:val="00B52E3F"/>
    <w:rsid w:val="00B6272B"/>
    <w:rsid w:val="00B64443"/>
    <w:rsid w:val="00B726B8"/>
    <w:rsid w:val="00B74C53"/>
    <w:rsid w:val="00B82957"/>
    <w:rsid w:val="00B83A8E"/>
    <w:rsid w:val="00B90A0F"/>
    <w:rsid w:val="00BA0D72"/>
    <w:rsid w:val="00BA0F9C"/>
    <w:rsid w:val="00BA1645"/>
    <w:rsid w:val="00BA4FD2"/>
    <w:rsid w:val="00BB3B16"/>
    <w:rsid w:val="00BC13CF"/>
    <w:rsid w:val="00BC2D35"/>
    <w:rsid w:val="00BD50AA"/>
    <w:rsid w:val="00BE0153"/>
    <w:rsid w:val="00BE3BC0"/>
    <w:rsid w:val="00BE6ED9"/>
    <w:rsid w:val="00C02669"/>
    <w:rsid w:val="00C06C7A"/>
    <w:rsid w:val="00C0769C"/>
    <w:rsid w:val="00C22CBB"/>
    <w:rsid w:val="00C27DE3"/>
    <w:rsid w:val="00C30C5B"/>
    <w:rsid w:val="00C34519"/>
    <w:rsid w:val="00C412DF"/>
    <w:rsid w:val="00C415CB"/>
    <w:rsid w:val="00C44C82"/>
    <w:rsid w:val="00C50025"/>
    <w:rsid w:val="00C5135D"/>
    <w:rsid w:val="00C52BA5"/>
    <w:rsid w:val="00C53DFF"/>
    <w:rsid w:val="00C57911"/>
    <w:rsid w:val="00C6037C"/>
    <w:rsid w:val="00C61422"/>
    <w:rsid w:val="00C63A6E"/>
    <w:rsid w:val="00C8553C"/>
    <w:rsid w:val="00C91B0A"/>
    <w:rsid w:val="00C970AA"/>
    <w:rsid w:val="00CA0B88"/>
    <w:rsid w:val="00CA1AFB"/>
    <w:rsid w:val="00CA3574"/>
    <w:rsid w:val="00CA60F7"/>
    <w:rsid w:val="00CA6A11"/>
    <w:rsid w:val="00CB18E3"/>
    <w:rsid w:val="00CB2B86"/>
    <w:rsid w:val="00CB2D46"/>
    <w:rsid w:val="00CB4628"/>
    <w:rsid w:val="00CB467C"/>
    <w:rsid w:val="00CB59EF"/>
    <w:rsid w:val="00CB6448"/>
    <w:rsid w:val="00CD6E49"/>
    <w:rsid w:val="00CE6203"/>
    <w:rsid w:val="00CE6BE8"/>
    <w:rsid w:val="00D05D41"/>
    <w:rsid w:val="00D124DC"/>
    <w:rsid w:val="00D12690"/>
    <w:rsid w:val="00D158C4"/>
    <w:rsid w:val="00D229A2"/>
    <w:rsid w:val="00D263FC"/>
    <w:rsid w:val="00D30D01"/>
    <w:rsid w:val="00D346E8"/>
    <w:rsid w:val="00D35B74"/>
    <w:rsid w:val="00D37B8D"/>
    <w:rsid w:val="00D4090A"/>
    <w:rsid w:val="00D41916"/>
    <w:rsid w:val="00D50361"/>
    <w:rsid w:val="00D52849"/>
    <w:rsid w:val="00D54E6D"/>
    <w:rsid w:val="00D62DE2"/>
    <w:rsid w:val="00D6482C"/>
    <w:rsid w:val="00D64A27"/>
    <w:rsid w:val="00D64CDA"/>
    <w:rsid w:val="00D67098"/>
    <w:rsid w:val="00D70923"/>
    <w:rsid w:val="00D7348E"/>
    <w:rsid w:val="00D73FB1"/>
    <w:rsid w:val="00D83726"/>
    <w:rsid w:val="00D86848"/>
    <w:rsid w:val="00D92D34"/>
    <w:rsid w:val="00D96532"/>
    <w:rsid w:val="00DA2864"/>
    <w:rsid w:val="00DA4B5F"/>
    <w:rsid w:val="00DA6800"/>
    <w:rsid w:val="00DB078F"/>
    <w:rsid w:val="00DC0D4E"/>
    <w:rsid w:val="00DC31AD"/>
    <w:rsid w:val="00DE0BC4"/>
    <w:rsid w:val="00DE12A8"/>
    <w:rsid w:val="00DE2715"/>
    <w:rsid w:val="00DF301D"/>
    <w:rsid w:val="00E00E18"/>
    <w:rsid w:val="00E04273"/>
    <w:rsid w:val="00E05338"/>
    <w:rsid w:val="00E066B3"/>
    <w:rsid w:val="00E11FFF"/>
    <w:rsid w:val="00E12EE0"/>
    <w:rsid w:val="00E245EE"/>
    <w:rsid w:val="00E254DB"/>
    <w:rsid w:val="00E25544"/>
    <w:rsid w:val="00E267B0"/>
    <w:rsid w:val="00E327E0"/>
    <w:rsid w:val="00E349AF"/>
    <w:rsid w:val="00E36D58"/>
    <w:rsid w:val="00E40405"/>
    <w:rsid w:val="00E43CE6"/>
    <w:rsid w:val="00E44496"/>
    <w:rsid w:val="00E464C4"/>
    <w:rsid w:val="00E46F24"/>
    <w:rsid w:val="00E54446"/>
    <w:rsid w:val="00E54E79"/>
    <w:rsid w:val="00E73267"/>
    <w:rsid w:val="00E74122"/>
    <w:rsid w:val="00E83E64"/>
    <w:rsid w:val="00E94159"/>
    <w:rsid w:val="00E94B25"/>
    <w:rsid w:val="00E96ABA"/>
    <w:rsid w:val="00E97390"/>
    <w:rsid w:val="00EB300E"/>
    <w:rsid w:val="00EC1BD4"/>
    <w:rsid w:val="00ED4A79"/>
    <w:rsid w:val="00EF4229"/>
    <w:rsid w:val="00EF7352"/>
    <w:rsid w:val="00EF7F73"/>
    <w:rsid w:val="00F00BE2"/>
    <w:rsid w:val="00F05B93"/>
    <w:rsid w:val="00F05E48"/>
    <w:rsid w:val="00F1180F"/>
    <w:rsid w:val="00F11FB0"/>
    <w:rsid w:val="00F12C0F"/>
    <w:rsid w:val="00F14696"/>
    <w:rsid w:val="00F208EE"/>
    <w:rsid w:val="00F20D3D"/>
    <w:rsid w:val="00F22DC3"/>
    <w:rsid w:val="00F26A29"/>
    <w:rsid w:val="00F3380C"/>
    <w:rsid w:val="00F374C5"/>
    <w:rsid w:val="00F424D5"/>
    <w:rsid w:val="00F46977"/>
    <w:rsid w:val="00F4702D"/>
    <w:rsid w:val="00F4778C"/>
    <w:rsid w:val="00F5104C"/>
    <w:rsid w:val="00F52D62"/>
    <w:rsid w:val="00F55D6E"/>
    <w:rsid w:val="00F57D5B"/>
    <w:rsid w:val="00F61AEF"/>
    <w:rsid w:val="00F63DFA"/>
    <w:rsid w:val="00F67DC2"/>
    <w:rsid w:val="00F70C22"/>
    <w:rsid w:val="00F7355C"/>
    <w:rsid w:val="00F81383"/>
    <w:rsid w:val="00F95685"/>
    <w:rsid w:val="00F972C2"/>
    <w:rsid w:val="00FA05B9"/>
    <w:rsid w:val="00FB0584"/>
    <w:rsid w:val="00FC01F4"/>
    <w:rsid w:val="00FD0039"/>
    <w:rsid w:val="00FD26CA"/>
    <w:rsid w:val="00FD2DA9"/>
    <w:rsid w:val="00FD31D5"/>
    <w:rsid w:val="00FD3E7A"/>
  </w:rsids>
  <m:mathPr>
    <m:mathFont m:val="Cambria Math"/>
    <m:brkBin m:val="before"/>
    <m:brkBinSub m:val="--"/>
    <m:smallFrac m:val="0"/>
    <m:dispDef/>
    <m:lMargin m:val="0"/>
    <m:rMargin m:val="0"/>
    <m:defJc m:val="centerGroup"/>
    <m:wrapIndent m:val="1440"/>
    <m:intLim m:val="subSup"/>
    <m:naryLim m:val="undOvr"/>
  </m:mathPr>
  <w:themeFontLang w:val="id-ID"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D0ADEA"/>
  <w15:chartTrackingRefBased/>
  <w15:docId w15:val="{42968A97-4682-4571-A8A0-13ED0FDFB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sz w:val="24"/>
        <w:szCs w:val="24"/>
        <w:lang w:val="id-ID" w:eastAsia="zh-TW" w:bidi="th-TH"/>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6ED9"/>
    <w:pPr>
      <w:jc w:val="center"/>
    </w:pPr>
    <w:rPr>
      <w:rFonts w:eastAsia="新細明體" w:cs="Cordia New"/>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E6ED9"/>
    <w:pPr>
      <w:ind w:left="720"/>
      <w:contextualSpacing/>
    </w:pPr>
  </w:style>
  <w:style w:type="paragraph" w:styleId="Footer">
    <w:name w:val="footer"/>
    <w:basedOn w:val="Normal"/>
    <w:link w:val="FooterChar"/>
    <w:uiPriority w:val="99"/>
    <w:unhideWhenUsed/>
    <w:rsid w:val="00BE6ED9"/>
    <w:pPr>
      <w:tabs>
        <w:tab w:val="center" w:pos="4153"/>
        <w:tab w:val="right" w:pos="8306"/>
      </w:tabs>
      <w:spacing w:line="240" w:lineRule="auto"/>
    </w:pPr>
  </w:style>
  <w:style w:type="character" w:customStyle="1" w:styleId="FooterChar">
    <w:name w:val="Footer Char"/>
    <w:basedOn w:val="DefaultParagraphFont"/>
    <w:link w:val="Footer"/>
    <w:uiPriority w:val="99"/>
    <w:rsid w:val="00BE6ED9"/>
    <w:rPr>
      <w:rFonts w:eastAsia="新細明體" w:cs="Cordia New"/>
      <w:szCs w:val="28"/>
    </w:rPr>
  </w:style>
  <w:style w:type="table" w:styleId="TableGrid">
    <w:name w:val="Table Grid"/>
    <w:basedOn w:val="TableNormal"/>
    <w:uiPriority w:val="39"/>
    <w:rsid w:val="00BE6ED9"/>
    <w:pPr>
      <w:spacing w:line="240" w:lineRule="auto"/>
      <w:jc w:val="center"/>
    </w:pPr>
    <w:rPr>
      <w:rFonts w:eastAsia="新細明體" w:cs="Cordia New"/>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81383"/>
    <w:rPr>
      <w:color w:val="808080"/>
    </w:rPr>
  </w:style>
  <w:style w:type="paragraph" w:styleId="EndnoteText">
    <w:name w:val="endnote text"/>
    <w:basedOn w:val="Normal"/>
    <w:link w:val="EndnoteTextChar"/>
    <w:uiPriority w:val="99"/>
    <w:semiHidden/>
    <w:unhideWhenUsed/>
    <w:rsid w:val="00F63DFA"/>
    <w:pPr>
      <w:spacing w:line="240" w:lineRule="auto"/>
    </w:pPr>
    <w:rPr>
      <w:sz w:val="20"/>
      <w:szCs w:val="25"/>
    </w:rPr>
  </w:style>
  <w:style w:type="character" w:customStyle="1" w:styleId="EndnoteTextChar">
    <w:name w:val="Endnote Text Char"/>
    <w:basedOn w:val="DefaultParagraphFont"/>
    <w:link w:val="EndnoteText"/>
    <w:uiPriority w:val="99"/>
    <w:semiHidden/>
    <w:rsid w:val="00F63DFA"/>
    <w:rPr>
      <w:rFonts w:eastAsia="新細明體" w:cs="Cordia New"/>
      <w:sz w:val="20"/>
      <w:szCs w:val="25"/>
    </w:rPr>
  </w:style>
  <w:style w:type="character" w:styleId="EndnoteReference">
    <w:name w:val="endnote reference"/>
    <w:basedOn w:val="DefaultParagraphFont"/>
    <w:uiPriority w:val="99"/>
    <w:semiHidden/>
    <w:unhideWhenUsed/>
    <w:rsid w:val="00F63DFA"/>
    <w:rPr>
      <w:vertAlign w:val="superscript"/>
    </w:rPr>
  </w:style>
  <w:style w:type="paragraph" w:styleId="Header">
    <w:name w:val="header"/>
    <w:basedOn w:val="Normal"/>
    <w:link w:val="HeaderChar"/>
    <w:uiPriority w:val="99"/>
    <w:unhideWhenUsed/>
    <w:rsid w:val="00417278"/>
    <w:pPr>
      <w:tabs>
        <w:tab w:val="center" w:pos="4153"/>
        <w:tab w:val="right" w:pos="8306"/>
      </w:tabs>
      <w:spacing w:line="240" w:lineRule="auto"/>
    </w:pPr>
  </w:style>
  <w:style w:type="character" w:customStyle="1" w:styleId="HeaderChar">
    <w:name w:val="Header Char"/>
    <w:basedOn w:val="DefaultParagraphFont"/>
    <w:link w:val="Header"/>
    <w:uiPriority w:val="99"/>
    <w:rsid w:val="00417278"/>
    <w:rPr>
      <w:rFonts w:eastAsia="新細明體" w:cs="Cordia New"/>
      <w:szCs w:val="28"/>
    </w:rPr>
  </w:style>
  <w:style w:type="paragraph" w:styleId="BalloonText">
    <w:name w:val="Balloon Text"/>
    <w:basedOn w:val="Normal"/>
    <w:link w:val="BalloonTextChar"/>
    <w:uiPriority w:val="99"/>
    <w:semiHidden/>
    <w:unhideWhenUsed/>
    <w:rsid w:val="008A3A58"/>
    <w:pPr>
      <w:spacing w:line="240" w:lineRule="auto"/>
    </w:pPr>
    <w:rPr>
      <w:rFonts w:ascii="Segoe UI" w:hAnsi="Segoe UI" w:cs="Angsana New"/>
      <w:sz w:val="18"/>
      <w:szCs w:val="22"/>
    </w:rPr>
  </w:style>
  <w:style w:type="character" w:customStyle="1" w:styleId="BalloonTextChar">
    <w:name w:val="Balloon Text Char"/>
    <w:basedOn w:val="DefaultParagraphFont"/>
    <w:link w:val="BalloonText"/>
    <w:uiPriority w:val="99"/>
    <w:semiHidden/>
    <w:rsid w:val="008A3A58"/>
    <w:rPr>
      <w:rFonts w:ascii="Segoe UI" w:eastAsia="新細明體" w:hAnsi="Segoe UI" w:cs="Angsana New"/>
      <w:sz w:val="18"/>
      <w:szCs w:val="22"/>
    </w:rPr>
  </w:style>
  <w:style w:type="character" w:styleId="CommentReference">
    <w:name w:val="annotation reference"/>
    <w:basedOn w:val="DefaultParagraphFont"/>
    <w:uiPriority w:val="99"/>
    <w:semiHidden/>
    <w:unhideWhenUsed/>
    <w:rsid w:val="00855DEA"/>
    <w:rPr>
      <w:sz w:val="16"/>
      <w:szCs w:val="16"/>
    </w:rPr>
  </w:style>
  <w:style w:type="paragraph" w:styleId="CommentText">
    <w:name w:val="annotation text"/>
    <w:basedOn w:val="Normal"/>
    <w:link w:val="CommentTextChar"/>
    <w:uiPriority w:val="99"/>
    <w:semiHidden/>
    <w:unhideWhenUsed/>
    <w:rsid w:val="00855DEA"/>
    <w:pPr>
      <w:spacing w:line="240" w:lineRule="auto"/>
    </w:pPr>
    <w:rPr>
      <w:sz w:val="20"/>
      <w:szCs w:val="25"/>
    </w:rPr>
  </w:style>
  <w:style w:type="character" w:customStyle="1" w:styleId="CommentTextChar">
    <w:name w:val="Comment Text Char"/>
    <w:basedOn w:val="DefaultParagraphFont"/>
    <w:link w:val="CommentText"/>
    <w:uiPriority w:val="99"/>
    <w:semiHidden/>
    <w:rsid w:val="00855DEA"/>
    <w:rPr>
      <w:rFonts w:eastAsia="新細明體" w:cs="Cordia New"/>
      <w:sz w:val="20"/>
      <w:szCs w:val="25"/>
    </w:rPr>
  </w:style>
  <w:style w:type="paragraph" w:styleId="CommentSubject">
    <w:name w:val="annotation subject"/>
    <w:basedOn w:val="CommentText"/>
    <w:next w:val="CommentText"/>
    <w:link w:val="CommentSubjectChar"/>
    <w:uiPriority w:val="99"/>
    <w:semiHidden/>
    <w:unhideWhenUsed/>
    <w:rsid w:val="00855DEA"/>
    <w:rPr>
      <w:b/>
      <w:bCs/>
    </w:rPr>
  </w:style>
  <w:style w:type="character" w:customStyle="1" w:styleId="CommentSubjectChar">
    <w:name w:val="Comment Subject Char"/>
    <w:basedOn w:val="CommentTextChar"/>
    <w:link w:val="CommentSubject"/>
    <w:uiPriority w:val="99"/>
    <w:semiHidden/>
    <w:rsid w:val="00855DEA"/>
    <w:rPr>
      <w:rFonts w:eastAsia="新細明體" w:cs="Cordia New"/>
      <w:b/>
      <w:bCs/>
      <w:sz w:val="20"/>
      <w:szCs w:val="25"/>
    </w:rPr>
  </w:style>
  <w:style w:type="paragraph" w:styleId="Revision">
    <w:name w:val="Revision"/>
    <w:hidden/>
    <w:uiPriority w:val="99"/>
    <w:semiHidden/>
    <w:rsid w:val="009037B6"/>
    <w:pPr>
      <w:spacing w:line="240" w:lineRule="auto"/>
      <w:jc w:val="left"/>
    </w:pPr>
    <w:rPr>
      <w:rFonts w:eastAsia="新細明體" w:cs="Cordia New"/>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6CA865F8-EB5E-468C-BE6D-0467D4D4D2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20</TotalTime>
  <Pages>15</Pages>
  <Words>3584</Words>
  <Characters>20435</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Suwarno</dc:creator>
  <cp:keywords/>
  <dc:description/>
  <cp:lastModifiedBy>Eric Suwarno</cp:lastModifiedBy>
  <cp:revision>609</cp:revision>
  <cp:lastPrinted>2017-01-04T14:53:00Z</cp:lastPrinted>
  <dcterms:created xsi:type="dcterms:W3CDTF">2016-09-09T07:05:00Z</dcterms:created>
  <dcterms:modified xsi:type="dcterms:W3CDTF">2017-01-05T02:54:00Z</dcterms:modified>
</cp:coreProperties>
</file>